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1FEAEB7" w14:textId="1E7804A8" w:rsidR="002F579A" w:rsidRPr="00F8371F" w:rsidRDefault="002F579A" w:rsidP="00030FAA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>Python flask web</w:t>
      </w:r>
      <w:r w:rsidR="00562F3A" w:rsidRPr="00F8371F">
        <w:rPr>
          <w:rFonts w:ascii="Times New Roman" w:eastAsia="宋体" w:hAnsi="Times New Roman" w:cs="Times New Roman"/>
          <w:sz w:val="24"/>
          <w:szCs w:val="24"/>
        </w:rPr>
        <w:t>服务</w:t>
      </w:r>
      <w:r w:rsidRPr="00F8371F">
        <w:rPr>
          <w:rFonts w:ascii="Times New Roman" w:eastAsia="宋体" w:hAnsi="Times New Roman" w:cs="Times New Roman"/>
          <w:sz w:val="24"/>
          <w:szCs w:val="24"/>
        </w:rPr>
        <w:t>调用接口</w:t>
      </w:r>
      <w:r w:rsidR="00562F3A" w:rsidRPr="00F8371F">
        <w:rPr>
          <w:rFonts w:ascii="Times New Roman" w:eastAsia="宋体" w:hAnsi="Times New Roman" w:cs="Times New Roman"/>
          <w:sz w:val="24"/>
          <w:szCs w:val="24"/>
        </w:rPr>
        <w:t>构建</w:t>
      </w:r>
    </w:p>
    <w:p w14:paraId="1922CCBA" w14:textId="0B7810B7" w:rsidR="002F579A" w:rsidRPr="00F8371F" w:rsidRDefault="00033DC3" w:rsidP="00030FAA">
      <w:pPr>
        <w:pStyle w:val="1"/>
        <w:spacing w:line="360" w:lineRule="auto"/>
        <w:rPr>
          <w:rFonts w:ascii="Times New Roman" w:eastAsia="宋体" w:hAnsi="Times New Roman" w:cs="Times New Roman"/>
        </w:rPr>
      </w:pPr>
      <w:r w:rsidRPr="00F8371F">
        <w:rPr>
          <w:rFonts w:ascii="Times New Roman" w:eastAsia="宋体" w:hAnsi="Times New Roman" w:cs="Times New Roman"/>
        </w:rPr>
        <w:t>一</w:t>
      </w:r>
      <w:r w:rsidR="002F579A" w:rsidRPr="00F8371F">
        <w:rPr>
          <w:rFonts w:ascii="Times New Roman" w:eastAsia="宋体" w:hAnsi="Times New Roman" w:cs="Times New Roman"/>
        </w:rPr>
        <w:t>、文件组织目录</w:t>
      </w:r>
    </w:p>
    <w:p w14:paraId="1825FC8C" w14:textId="77777777" w:rsidR="00FC5029" w:rsidRPr="00F8371F" w:rsidRDefault="00FC5029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2E0FCE3" w14:textId="1B2A1455" w:rsidR="002F579A" w:rsidRPr="00F8371F" w:rsidRDefault="002F579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noProof/>
        </w:rPr>
        <w:drawing>
          <wp:inline distT="0" distB="0" distL="0" distR="0" wp14:anchorId="4202C1F8" wp14:editId="04BF9AB4">
            <wp:extent cx="5274310" cy="1508760"/>
            <wp:effectExtent l="19050" t="19050" r="21590" b="152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8760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85AB900" w14:textId="77777777" w:rsidR="00FC5029" w:rsidRPr="00F8371F" w:rsidRDefault="00FC5029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EDA57FE" w14:textId="358E6DD6" w:rsidR="002F579A" w:rsidRPr="00F8371F" w:rsidRDefault="007F14C3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>Backup_dir</w:t>
      </w:r>
      <w:r w:rsidR="003238FC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Pr="00F8371F">
        <w:rPr>
          <w:rFonts w:ascii="Times New Roman" w:eastAsia="宋体" w:hAnsi="Times New Roman" w:cs="Times New Roman"/>
          <w:sz w:val="24"/>
          <w:szCs w:val="24"/>
        </w:rPr>
        <w:t>是备份文件目录，上传的文件会备份到此目录。</w:t>
      </w:r>
    </w:p>
    <w:p w14:paraId="20B83305" w14:textId="44BF6729" w:rsidR="007F14C3" w:rsidRPr="00F8371F" w:rsidRDefault="007F14C3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 xml:space="preserve">Dec_dir </w:t>
      </w:r>
      <w:r w:rsidRPr="00F8371F">
        <w:rPr>
          <w:rFonts w:ascii="Times New Roman" w:eastAsia="宋体" w:hAnsi="Times New Roman" w:cs="Times New Roman"/>
          <w:sz w:val="24"/>
          <w:szCs w:val="24"/>
        </w:rPr>
        <w:t>是解密目录，在这里生成解密文件，并返回。</w:t>
      </w:r>
    </w:p>
    <w:p w14:paraId="44FBA9D4" w14:textId="45E4B8BD" w:rsidR="007F14C3" w:rsidRPr="00F8371F" w:rsidRDefault="007F14C3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 xml:space="preserve">Enc_dir </w:t>
      </w:r>
      <w:r w:rsidRPr="00F8371F">
        <w:rPr>
          <w:rFonts w:ascii="Times New Roman" w:eastAsia="宋体" w:hAnsi="Times New Roman" w:cs="Times New Roman"/>
          <w:sz w:val="24"/>
          <w:szCs w:val="24"/>
        </w:rPr>
        <w:t>生成加密后的文件，也就是</w:t>
      </w:r>
      <w:r w:rsidRPr="00F8371F">
        <w:rPr>
          <w:rFonts w:ascii="Times New Roman" w:eastAsia="宋体" w:hAnsi="Times New Roman" w:cs="Times New Roman"/>
          <w:sz w:val="24"/>
          <w:szCs w:val="24"/>
        </w:rPr>
        <w:t>.cpabe</w:t>
      </w:r>
      <w:r w:rsidRPr="00F8371F">
        <w:rPr>
          <w:rFonts w:ascii="Times New Roman" w:eastAsia="宋体" w:hAnsi="Times New Roman" w:cs="Times New Roman"/>
          <w:sz w:val="24"/>
          <w:szCs w:val="24"/>
        </w:rPr>
        <w:t>。</w:t>
      </w:r>
    </w:p>
    <w:p w14:paraId="7290101C" w14:textId="7A6C0DB4" w:rsidR="007F14C3" w:rsidRPr="00F8371F" w:rsidRDefault="007F14C3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 xml:space="preserve">File_dir </w:t>
      </w:r>
      <w:r w:rsidRPr="00F8371F">
        <w:rPr>
          <w:rFonts w:ascii="Times New Roman" w:eastAsia="宋体" w:hAnsi="Times New Roman" w:cs="Times New Roman"/>
          <w:sz w:val="24"/>
          <w:szCs w:val="24"/>
        </w:rPr>
        <w:t>在这里生成公钥和私钥文件</w:t>
      </w:r>
    </w:p>
    <w:p w14:paraId="1E569DC4" w14:textId="25D18CC5" w:rsidR="007F14C3" w:rsidRPr="00F8371F" w:rsidRDefault="007F14C3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 xml:space="preserve">Upload-dir </w:t>
      </w:r>
      <w:r w:rsidRPr="00F8371F">
        <w:rPr>
          <w:rFonts w:ascii="Times New Roman" w:eastAsia="宋体" w:hAnsi="Times New Roman" w:cs="Times New Roman"/>
          <w:sz w:val="24"/>
          <w:szCs w:val="24"/>
        </w:rPr>
        <w:t>上传明文目录</w:t>
      </w:r>
    </w:p>
    <w:p w14:paraId="1880EDDC" w14:textId="01708CEC" w:rsidR="007F14C3" w:rsidRPr="00F8371F" w:rsidRDefault="007F14C3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>Static</w:t>
      </w:r>
      <w:r w:rsidRPr="00F8371F">
        <w:rPr>
          <w:rFonts w:ascii="Times New Roman" w:eastAsia="宋体" w:hAnsi="Times New Roman" w:cs="Times New Roman"/>
          <w:sz w:val="24"/>
          <w:szCs w:val="24"/>
        </w:rPr>
        <w:t>：程序静态文件目录</w:t>
      </w:r>
    </w:p>
    <w:p w14:paraId="55DAD96E" w14:textId="672D48DD" w:rsidR="007F14C3" w:rsidRPr="00F8371F" w:rsidRDefault="007F14C3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>Template</w:t>
      </w:r>
      <w:r w:rsidRPr="00F8371F">
        <w:rPr>
          <w:rFonts w:ascii="Times New Roman" w:eastAsia="宋体" w:hAnsi="Times New Roman" w:cs="Times New Roman"/>
          <w:sz w:val="24"/>
          <w:szCs w:val="24"/>
        </w:rPr>
        <w:t>：程序模板文件目录（</w:t>
      </w:r>
      <w:r w:rsidRPr="00F8371F">
        <w:rPr>
          <w:rFonts w:ascii="Times New Roman" w:eastAsia="宋体" w:hAnsi="Times New Roman" w:cs="Times New Roman"/>
          <w:sz w:val="24"/>
          <w:szCs w:val="24"/>
        </w:rPr>
        <w:t>flask</w:t>
      </w:r>
      <w:r w:rsidRPr="00F8371F">
        <w:rPr>
          <w:rFonts w:ascii="Times New Roman" w:eastAsia="宋体" w:hAnsi="Times New Roman" w:cs="Times New Roman"/>
          <w:sz w:val="24"/>
          <w:szCs w:val="24"/>
        </w:rPr>
        <w:t>）</w:t>
      </w:r>
    </w:p>
    <w:p w14:paraId="4F513BB2" w14:textId="78721242" w:rsidR="007F14C3" w:rsidRPr="00F8371F" w:rsidRDefault="007F14C3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 xml:space="preserve">App.py </w:t>
      </w:r>
      <w:r w:rsidRPr="00F8371F">
        <w:rPr>
          <w:rFonts w:ascii="Times New Roman" w:eastAsia="宋体" w:hAnsi="Times New Roman" w:cs="Times New Roman"/>
          <w:sz w:val="24"/>
          <w:szCs w:val="24"/>
        </w:rPr>
        <w:t>主程序文件</w:t>
      </w:r>
    </w:p>
    <w:p w14:paraId="2F63620E" w14:textId="1AF84EF9" w:rsidR="003F636B" w:rsidRPr="00F8371F" w:rsidRDefault="007F14C3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 xml:space="preserve">CP_ABE_RUN.jar </w:t>
      </w:r>
      <w:r w:rsidRPr="00F8371F">
        <w:rPr>
          <w:rFonts w:ascii="Times New Roman" w:eastAsia="宋体" w:hAnsi="Times New Roman" w:cs="Times New Roman"/>
          <w:sz w:val="24"/>
          <w:szCs w:val="24"/>
        </w:rPr>
        <w:t>程序依赖的</w:t>
      </w:r>
      <w:r w:rsidRPr="00F8371F">
        <w:rPr>
          <w:rFonts w:ascii="Times New Roman" w:eastAsia="宋体" w:hAnsi="Times New Roman" w:cs="Times New Roman"/>
          <w:sz w:val="24"/>
          <w:szCs w:val="24"/>
        </w:rPr>
        <w:t>Jav</w:t>
      </w:r>
      <w:r w:rsidR="003F636B" w:rsidRPr="00F8371F">
        <w:rPr>
          <w:rFonts w:ascii="Times New Roman" w:eastAsia="宋体" w:hAnsi="Times New Roman" w:cs="Times New Roman"/>
          <w:sz w:val="24"/>
          <w:szCs w:val="24"/>
        </w:rPr>
        <w:t xml:space="preserve">a </w:t>
      </w:r>
      <w:r w:rsidR="003F636B" w:rsidRPr="00F8371F">
        <w:rPr>
          <w:rFonts w:ascii="Times New Roman" w:eastAsia="宋体" w:hAnsi="Times New Roman" w:cs="Times New Roman"/>
          <w:sz w:val="24"/>
          <w:szCs w:val="24"/>
        </w:rPr>
        <w:t>接口。</w:t>
      </w:r>
    </w:p>
    <w:p w14:paraId="5D3F16A5" w14:textId="585498F9" w:rsidR="003F636B" w:rsidRPr="00F8371F" w:rsidRDefault="003F636B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D0781F5" w14:textId="720F8B18" w:rsidR="00033DC3" w:rsidRPr="00F8371F" w:rsidRDefault="00033DC3" w:rsidP="00030FAA">
      <w:pPr>
        <w:pStyle w:val="1"/>
        <w:spacing w:line="360" w:lineRule="auto"/>
        <w:rPr>
          <w:rFonts w:ascii="Times New Roman" w:eastAsia="宋体" w:hAnsi="Times New Roman" w:cs="Times New Roman"/>
        </w:rPr>
      </w:pPr>
      <w:r w:rsidRPr="00F8371F">
        <w:rPr>
          <w:rFonts w:ascii="Times New Roman" w:eastAsia="宋体" w:hAnsi="Times New Roman" w:cs="Times New Roman"/>
        </w:rPr>
        <w:t>二</w:t>
      </w:r>
      <w:r w:rsidR="003F636B" w:rsidRPr="00F8371F">
        <w:rPr>
          <w:rFonts w:ascii="Times New Roman" w:eastAsia="宋体" w:hAnsi="Times New Roman" w:cs="Times New Roman"/>
        </w:rPr>
        <w:t>、主程序</w:t>
      </w:r>
      <w:r w:rsidR="003F636B" w:rsidRPr="00F8371F">
        <w:rPr>
          <w:rFonts w:ascii="Times New Roman" w:eastAsia="宋体" w:hAnsi="Times New Roman" w:cs="Times New Roman"/>
        </w:rPr>
        <w:t>app</w:t>
      </w:r>
    </w:p>
    <w:p w14:paraId="526BBC91" w14:textId="3876DF0D" w:rsidR="003F636B" w:rsidRPr="00F8371F" w:rsidRDefault="00033DC3" w:rsidP="00030FAA">
      <w:pPr>
        <w:pStyle w:val="2"/>
        <w:spacing w:line="360" w:lineRule="auto"/>
        <w:rPr>
          <w:rFonts w:ascii="Times New Roman" w:eastAsia="宋体" w:hAnsi="Times New Roman" w:cs="Times New Roman"/>
        </w:rPr>
      </w:pPr>
      <w:r w:rsidRPr="00F8371F">
        <w:rPr>
          <w:rFonts w:ascii="Times New Roman" w:eastAsia="宋体" w:hAnsi="Times New Roman" w:cs="Times New Roman"/>
        </w:rPr>
        <w:t>1</w:t>
      </w:r>
      <w:r w:rsidRPr="00F8371F">
        <w:rPr>
          <w:rFonts w:ascii="Times New Roman" w:eastAsia="宋体" w:hAnsi="Times New Roman" w:cs="Times New Roman"/>
        </w:rPr>
        <w:t>、</w:t>
      </w:r>
      <w:r w:rsidR="003F636B" w:rsidRPr="00F8371F">
        <w:rPr>
          <w:rFonts w:ascii="Times New Roman" w:eastAsia="宋体" w:hAnsi="Times New Roman" w:cs="Times New Roman"/>
        </w:rPr>
        <w:t>程序依赖包</w:t>
      </w:r>
      <w:r w:rsidR="003F636B" w:rsidRPr="00F8371F">
        <w:rPr>
          <w:rFonts w:ascii="Times New Roman" w:eastAsia="宋体" w:hAnsi="Times New Roman" w:cs="Times New Roman"/>
        </w:rPr>
        <w:t>:</w:t>
      </w:r>
    </w:p>
    <w:p w14:paraId="4357D242" w14:textId="77777777" w:rsidR="00FC5029" w:rsidRPr="00F8371F" w:rsidRDefault="00FC5029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5896E135" w14:textId="2E1D76BC" w:rsidR="003F636B" w:rsidRPr="00F8371F" w:rsidRDefault="003F636B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>Flask==1.1.1</w:t>
      </w:r>
    </w:p>
    <w:p w14:paraId="2F4A99A1" w14:textId="77777777" w:rsidR="003F636B" w:rsidRPr="00F8371F" w:rsidRDefault="003F636B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>Flask-Uploads==0.2.1</w:t>
      </w:r>
    </w:p>
    <w:p w14:paraId="17B54E76" w14:textId="3B60CF62" w:rsidR="003F636B" w:rsidRPr="00F8371F" w:rsidRDefault="003F636B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>Flask-WTF==0.13.1</w:t>
      </w:r>
    </w:p>
    <w:p w14:paraId="0C00A837" w14:textId="18CAEFA4" w:rsidR="003F636B" w:rsidRPr="00F8371F" w:rsidRDefault="003F636B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lastRenderedPageBreak/>
        <w:t>JPype1==0.7.0</w:t>
      </w:r>
    </w:p>
    <w:p w14:paraId="3C582272" w14:textId="01353888" w:rsidR="003F636B" w:rsidRPr="00F8371F" w:rsidRDefault="003F636B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>Flask-Bootstrap</w:t>
      </w:r>
      <w:r w:rsidR="00033DC3" w:rsidRPr="00F8371F">
        <w:rPr>
          <w:rFonts w:ascii="Times New Roman" w:eastAsia="宋体" w:hAnsi="Times New Roman" w:cs="Times New Roman"/>
          <w:sz w:val="24"/>
          <w:szCs w:val="24"/>
        </w:rPr>
        <w:t>==3.3.7.1</w:t>
      </w:r>
    </w:p>
    <w:p w14:paraId="71C657AD" w14:textId="611E7BDF" w:rsidR="00033DC3" w:rsidRPr="00F8371F" w:rsidRDefault="00033DC3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E1810C9" w14:textId="4852DE7C" w:rsidR="00FC5029" w:rsidRPr="00F8371F" w:rsidRDefault="00FC5029" w:rsidP="00030FAA">
      <w:pPr>
        <w:pStyle w:val="2"/>
        <w:spacing w:line="360" w:lineRule="auto"/>
        <w:rPr>
          <w:rFonts w:ascii="Times New Roman" w:eastAsia="宋体" w:hAnsi="Times New Roman" w:cs="Times New Roman"/>
        </w:rPr>
      </w:pPr>
      <w:r w:rsidRPr="00F8371F">
        <w:rPr>
          <w:rFonts w:ascii="Times New Roman" w:eastAsia="宋体" w:hAnsi="Times New Roman" w:cs="Times New Roman"/>
        </w:rPr>
        <w:t>2</w:t>
      </w:r>
      <w:r w:rsidRPr="00F8371F">
        <w:rPr>
          <w:rFonts w:ascii="Times New Roman" w:eastAsia="宋体" w:hAnsi="Times New Roman" w:cs="Times New Roman"/>
        </w:rPr>
        <w:t>、</w:t>
      </w:r>
      <w:r w:rsidRPr="00F8371F">
        <w:rPr>
          <w:rFonts w:ascii="Times New Roman" w:eastAsia="宋体" w:hAnsi="Times New Roman" w:cs="Times New Roman"/>
        </w:rPr>
        <w:t>web</w:t>
      </w:r>
      <w:r w:rsidRPr="00F8371F">
        <w:rPr>
          <w:rFonts w:ascii="Times New Roman" w:eastAsia="宋体" w:hAnsi="Times New Roman" w:cs="Times New Roman"/>
        </w:rPr>
        <w:t>配置信息</w:t>
      </w:r>
    </w:p>
    <w:p w14:paraId="2E2E120A" w14:textId="77777777" w:rsidR="00FC5029" w:rsidRPr="00F8371F" w:rsidRDefault="00FC5029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62D0C5C" w14:textId="089541D0" w:rsidR="00FC5029" w:rsidRPr="00F8371F" w:rsidRDefault="00FC5029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>主要是一些文件系统路径的配置，以及文件上传的限制，以增强系统的安全性。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46785" w:rsidRPr="00F8371F" w14:paraId="21074D28" w14:textId="77777777" w:rsidTr="00B46785">
        <w:tc>
          <w:tcPr>
            <w:tcW w:w="4148" w:type="dxa"/>
          </w:tcPr>
          <w:p w14:paraId="285693B4" w14:textId="133474B5" w:rsidR="00B46785" w:rsidRPr="00F8371F" w:rsidRDefault="00B46785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pubfile</w:t>
            </w:r>
          </w:p>
        </w:tc>
        <w:tc>
          <w:tcPr>
            <w:tcW w:w="4148" w:type="dxa"/>
          </w:tcPr>
          <w:p w14:paraId="1C6D1D3C" w14:textId="23C1CEF0" w:rsidR="00B46785" w:rsidRPr="00F8371F" w:rsidRDefault="00B46785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公钥路径</w:t>
            </w:r>
          </w:p>
        </w:tc>
      </w:tr>
      <w:tr w:rsidR="00B46785" w:rsidRPr="00F8371F" w14:paraId="2FA90211" w14:textId="77777777" w:rsidTr="00B46785">
        <w:tc>
          <w:tcPr>
            <w:tcW w:w="4148" w:type="dxa"/>
          </w:tcPr>
          <w:p w14:paraId="3027C083" w14:textId="3FB8A8DE" w:rsidR="00B46785" w:rsidRPr="00F8371F" w:rsidRDefault="00B46785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mskfile</w:t>
            </w:r>
          </w:p>
        </w:tc>
        <w:tc>
          <w:tcPr>
            <w:tcW w:w="4148" w:type="dxa"/>
          </w:tcPr>
          <w:p w14:paraId="00113849" w14:textId="11113742" w:rsidR="00B46785" w:rsidRPr="00F8371F" w:rsidRDefault="00B46785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掩码路径</w:t>
            </w:r>
          </w:p>
        </w:tc>
      </w:tr>
      <w:tr w:rsidR="00B46785" w:rsidRPr="00F8371F" w14:paraId="7DB6E877" w14:textId="77777777" w:rsidTr="00B46785">
        <w:tc>
          <w:tcPr>
            <w:tcW w:w="4148" w:type="dxa"/>
          </w:tcPr>
          <w:p w14:paraId="01C10CD7" w14:textId="0D80E7BB" w:rsidR="00B46785" w:rsidRPr="00F8371F" w:rsidRDefault="00B46785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prvfile</w:t>
            </w:r>
          </w:p>
        </w:tc>
        <w:tc>
          <w:tcPr>
            <w:tcW w:w="4148" w:type="dxa"/>
          </w:tcPr>
          <w:p w14:paraId="661639DE" w14:textId="732F6E8D" w:rsidR="00B46785" w:rsidRPr="00F8371F" w:rsidRDefault="00B46785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私钥路径</w:t>
            </w:r>
          </w:p>
        </w:tc>
      </w:tr>
      <w:tr w:rsidR="00B46785" w:rsidRPr="00F8371F" w14:paraId="25EB9A32" w14:textId="77777777" w:rsidTr="00B46785">
        <w:tc>
          <w:tcPr>
            <w:tcW w:w="4148" w:type="dxa"/>
          </w:tcPr>
          <w:p w14:paraId="6D0126DF" w14:textId="6CC93332" w:rsidR="00B46785" w:rsidRPr="00F8371F" w:rsidRDefault="00B46785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UPLOADED_PHOTOS_DEST</w:t>
            </w:r>
          </w:p>
        </w:tc>
        <w:tc>
          <w:tcPr>
            <w:tcW w:w="4148" w:type="dxa"/>
          </w:tcPr>
          <w:p w14:paraId="603D2CC6" w14:textId="2F385F83" w:rsidR="00B46785" w:rsidRPr="00F8371F" w:rsidRDefault="00B46785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上传文件的路径</w:t>
            </w:r>
          </w:p>
        </w:tc>
      </w:tr>
      <w:tr w:rsidR="00B46785" w:rsidRPr="00F8371F" w14:paraId="75B5CE8C" w14:textId="77777777" w:rsidTr="00B46785">
        <w:tc>
          <w:tcPr>
            <w:tcW w:w="4148" w:type="dxa"/>
          </w:tcPr>
          <w:p w14:paraId="5A874A14" w14:textId="2C167FC4" w:rsidR="00B46785" w:rsidRPr="00F8371F" w:rsidRDefault="00B46785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UPLOADED_DECPRV_DEST</w:t>
            </w:r>
          </w:p>
        </w:tc>
        <w:tc>
          <w:tcPr>
            <w:tcW w:w="4148" w:type="dxa"/>
          </w:tcPr>
          <w:p w14:paraId="1331B9E9" w14:textId="6EB23B8C" w:rsidR="00B46785" w:rsidRPr="00F8371F" w:rsidRDefault="00B46785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解密文件夹的路径</w:t>
            </w:r>
          </w:p>
        </w:tc>
      </w:tr>
      <w:tr w:rsidR="00B46785" w:rsidRPr="00F8371F" w14:paraId="5D0B56B5" w14:textId="77777777" w:rsidTr="00B46785">
        <w:tc>
          <w:tcPr>
            <w:tcW w:w="4148" w:type="dxa"/>
          </w:tcPr>
          <w:p w14:paraId="5AC1C5D2" w14:textId="202FE54A" w:rsidR="00B46785" w:rsidRPr="00F8371F" w:rsidRDefault="00B46785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UPLOADED_BACKUP_DEST</w:t>
            </w:r>
          </w:p>
        </w:tc>
        <w:tc>
          <w:tcPr>
            <w:tcW w:w="4148" w:type="dxa"/>
          </w:tcPr>
          <w:p w14:paraId="56CEF7F5" w14:textId="4D4FA612" w:rsidR="00B46785" w:rsidRPr="00F8371F" w:rsidRDefault="00B46785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备份文件夹的路径</w:t>
            </w:r>
          </w:p>
        </w:tc>
      </w:tr>
      <w:tr w:rsidR="00B46785" w:rsidRPr="00F8371F" w14:paraId="7BE7E437" w14:textId="77777777" w:rsidTr="00B46785">
        <w:tc>
          <w:tcPr>
            <w:tcW w:w="4148" w:type="dxa"/>
          </w:tcPr>
          <w:p w14:paraId="170A3C64" w14:textId="09F29E72" w:rsidR="00B46785" w:rsidRPr="00F8371F" w:rsidRDefault="00B46785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fileext</w:t>
            </w:r>
          </w:p>
        </w:tc>
        <w:tc>
          <w:tcPr>
            <w:tcW w:w="4148" w:type="dxa"/>
          </w:tcPr>
          <w:p w14:paraId="7EBB8B9C" w14:textId="33AD3ABD" w:rsidR="00B46785" w:rsidRPr="00F8371F" w:rsidRDefault="00B46785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限制上传文件扩展</w:t>
            </w:r>
          </w:p>
        </w:tc>
      </w:tr>
    </w:tbl>
    <w:p w14:paraId="610A80FB" w14:textId="77777777" w:rsidR="00B46785" w:rsidRPr="00F8371F" w:rsidRDefault="00B46785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781C441" w14:textId="3481338B" w:rsidR="00FC5029" w:rsidRPr="00F8371F" w:rsidRDefault="00FC5029" w:rsidP="00030FAA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noProof/>
        </w:rPr>
        <w:drawing>
          <wp:inline distT="0" distB="0" distL="0" distR="0" wp14:anchorId="5BA3272C" wp14:editId="592ACEBB">
            <wp:extent cx="3323230" cy="1680819"/>
            <wp:effectExtent l="19050" t="19050" r="10795" b="152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335297" cy="1686922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9D465ED" w14:textId="3F4CB227" w:rsidR="00FC5029" w:rsidRPr="00F8371F" w:rsidRDefault="00FC5029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>在</w:t>
      </w:r>
      <w:r w:rsidRPr="00F8371F">
        <w:rPr>
          <w:rFonts w:ascii="Times New Roman" w:eastAsia="宋体" w:hAnsi="Times New Roman" w:cs="Times New Roman"/>
          <w:sz w:val="24"/>
          <w:szCs w:val="24"/>
        </w:rPr>
        <w:t>configure.uploads()</w:t>
      </w:r>
      <w:r w:rsidRPr="00F8371F">
        <w:rPr>
          <w:rFonts w:ascii="Times New Roman" w:eastAsia="宋体" w:hAnsi="Times New Roman" w:cs="Times New Roman"/>
          <w:sz w:val="24"/>
          <w:szCs w:val="24"/>
        </w:rPr>
        <w:t>中，使用</w:t>
      </w:r>
      <w:r w:rsidRPr="00F8371F">
        <w:rPr>
          <w:rFonts w:ascii="Times New Roman" w:eastAsia="宋体" w:hAnsi="Times New Roman" w:cs="Times New Roman"/>
          <w:sz w:val="24"/>
          <w:szCs w:val="24"/>
        </w:rPr>
        <w:t>[ , , ,]</w:t>
      </w:r>
      <w:r w:rsidRPr="00F8371F">
        <w:rPr>
          <w:rFonts w:ascii="Times New Roman" w:eastAsia="宋体" w:hAnsi="Times New Roman" w:cs="Times New Roman"/>
          <w:sz w:val="24"/>
          <w:szCs w:val="24"/>
        </w:rPr>
        <w:t>配置多个上传的路径。</w:t>
      </w:r>
    </w:p>
    <w:p w14:paraId="7C5B62F9" w14:textId="58F0DE5F" w:rsidR="00681C3E" w:rsidRPr="00F8371F" w:rsidRDefault="00681C3E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B8FBC5A" w14:textId="383D90BB" w:rsidR="00681C3E" w:rsidRPr="00F8371F" w:rsidRDefault="00681C3E" w:rsidP="00030FAA">
      <w:pPr>
        <w:pStyle w:val="2"/>
        <w:spacing w:line="360" w:lineRule="auto"/>
        <w:rPr>
          <w:rFonts w:ascii="Times New Roman" w:eastAsia="宋体" w:hAnsi="Times New Roman" w:cs="Times New Roman"/>
        </w:rPr>
      </w:pPr>
      <w:r w:rsidRPr="00F8371F">
        <w:rPr>
          <w:rFonts w:ascii="Times New Roman" w:eastAsia="宋体" w:hAnsi="Times New Roman" w:cs="Times New Roman"/>
        </w:rPr>
        <w:t>3</w:t>
      </w:r>
      <w:r w:rsidRPr="00F8371F">
        <w:rPr>
          <w:rFonts w:ascii="Times New Roman" w:eastAsia="宋体" w:hAnsi="Times New Roman" w:cs="Times New Roman"/>
        </w:rPr>
        <w:t>、一些</w:t>
      </w:r>
      <w:r w:rsidRPr="00F8371F">
        <w:rPr>
          <w:rFonts w:ascii="Times New Roman" w:eastAsia="宋体" w:hAnsi="Times New Roman" w:cs="Times New Roman"/>
        </w:rPr>
        <w:t>form</w:t>
      </w:r>
      <w:r w:rsidRPr="00F8371F">
        <w:rPr>
          <w:rFonts w:ascii="Times New Roman" w:eastAsia="宋体" w:hAnsi="Times New Roman" w:cs="Times New Roman"/>
        </w:rPr>
        <w:t>类</w:t>
      </w:r>
    </w:p>
    <w:p w14:paraId="2CE62103" w14:textId="77777777" w:rsidR="00681C3E" w:rsidRPr="00F8371F" w:rsidRDefault="00681C3E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72193FE" w14:textId="2B9BDDE9" w:rsidR="00681C3E" w:rsidRPr="00F8371F" w:rsidRDefault="00681C3E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>基于集成的</w:t>
      </w:r>
      <w:r w:rsidRPr="00F8371F">
        <w:rPr>
          <w:rFonts w:ascii="Times New Roman" w:eastAsia="宋体" w:hAnsi="Times New Roman" w:cs="Times New Roman"/>
          <w:sz w:val="24"/>
          <w:szCs w:val="24"/>
        </w:rPr>
        <w:t>flask_WTF ,</w:t>
      </w:r>
      <w:r w:rsidRPr="00F8371F">
        <w:rPr>
          <w:rFonts w:ascii="Times New Roman" w:eastAsia="宋体" w:hAnsi="Times New Roman" w:cs="Times New Roman"/>
          <w:sz w:val="24"/>
          <w:szCs w:val="24"/>
        </w:rPr>
        <w:t>用来声明一系列的表单。</w:t>
      </w:r>
    </w:p>
    <w:p w14:paraId="67F04BB5" w14:textId="77777777" w:rsidR="00B46785" w:rsidRPr="00F8371F" w:rsidRDefault="00B46785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049F733" w14:textId="5B18F809" w:rsidR="00B46785" w:rsidRPr="00F8371F" w:rsidRDefault="00B46785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lastRenderedPageBreak/>
        <w:t>(FlaskForm):</w:t>
      </w:r>
    </w:p>
    <w:p w14:paraId="221EB480" w14:textId="77777777" w:rsidR="00681C3E" w:rsidRPr="00F8371F" w:rsidRDefault="00681C3E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81C3E" w:rsidRPr="00F8371F" w14:paraId="55E3B154" w14:textId="77777777" w:rsidTr="00681C3E">
        <w:tc>
          <w:tcPr>
            <w:tcW w:w="4148" w:type="dxa"/>
          </w:tcPr>
          <w:p w14:paraId="6DA845D0" w14:textId="5F00AA0E" w:rsidR="00681C3E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class name</w:t>
            </w:r>
          </w:p>
        </w:tc>
        <w:tc>
          <w:tcPr>
            <w:tcW w:w="4148" w:type="dxa"/>
          </w:tcPr>
          <w:p w14:paraId="6B8B3100" w14:textId="526CC69F" w:rsidR="00681C3E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function</w:t>
            </w:r>
          </w:p>
        </w:tc>
      </w:tr>
      <w:tr w:rsidR="00550784" w:rsidRPr="00F8371F" w14:paraId="046B7E79" w14:textId="77777777" w:rsidTr="00681C3E">
        <w:tc>
          <w:tcPr>
            <w:tcW w:w="4148" w:type="dxa"/>
          </w:tcPr>
          <w:p w14:paraId="64E36320" w14:textId="00E5AF3B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UploadForm</w:t>
            </w:r>
          </w:p>
        </w:tc>
        <w:tc>
          <w:tcPr>
            <w:tcW w:w="4148" w:type="dxa"/>
          </w:tcPr>
          <w:p w14:paraId="025EA84F" w14:textId="068019CB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加密处上传文件表单</w:t>
            </w:r>
          </w:p>
        </w:tc>
      </w:tr>
      <w:tr w:rsidR="00550784" w:rsidRPr="00F8371F" w14:paraId="312EBC14" w14:textId="77777777" w:rsidTr="00681C3E">
        <w:tc>
          <w:tcPr>
            <w:tcW w:w="4148" w:type="dxa"/>
          </w:tcPr>
          <w:p w14:paraId="1B16C5C0" w14:textId="54A5E77A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UploadForm_dec1</w:t>
            </w:r>
          </w:p>
        </w:tc>
        <w:tc>
          <w:tcPr>
            <w:tcW w:w="4148" w:type="dxa"/>
          </w:tcPr>
          <w:p w14:paraId="53AD0F3F" w14:textId="5BC38E96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解密文件处上传私钥表单</w:t>
            </w:r>
          </w:p>
        </w:tc>
      </w:tr>
      <w:tr w:rsidR="00550784" w:rsidRPr="00F8371F" w14:paraId="200F5BC6" w14:textId="77777777" w:rsidTr="00681C3E">
        <w:tc>
          <w:tcPr>
            <w:tcW w:w="4148" w:type="dxa"/>
          </w:tcPr>
          <w:p w14:paraId="68F21D16" w14:textId="2EE81F65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UploadForm_dec2</w:t>
            </w:r>
          </w:p>
        </w:tc>
        <w:tc>
          <w:tcPr>
            <w:tcW w:w="4148" w:type="dxa"/>
          </w:tcPr>
          <w:p w14:paraId="2B52BC52" w14:textId="1EE7C2E7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解密文件处上传密文表单</w:t>
            </w:r>
          </w:p>
        </w:tc>
      </w:tr>
      <w:tr w:rsidR="00550784" w:rsidRPr="00F8371F" w14:paraId="29642C03" w14:textId="77777777" w:rsidTr="00681C3E">
        <w:tc>
          <w:tcPr>
            <w:tcW w:w="4148" w:type="dxa"/>
          </w:tcPr>
          <w:p w14:paraId="0840876F" w14:textId="21BE29C6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KeygenForm</w:t>
            </w:r>
          </w:p>
        </w:tc>
        <w:tc>
          <w:tcPr>
            <w:tcW w:w="4148" w:type="dxa"/>
          </w:tcPr>
          <w:p w14:paraId="2E987242" w14:textId="16ECCE9E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属性集合输入字符串输入表单</w:t>
            </w:r>
          </w:p>
        </w:tc>
      </w:tr>
      <w:tr w:rsidR="00550784" w:rsidRPr="00F8371F" w14:paraId="3A31D60A" w14:textId="77777777" w:rsidTr="00681C3E">
        <w:tc>
          <w:tcPr>
            <w:tcW w:w="4148" w:type="dxa"/>
          </w:tcPr>
          <w:p w14:paraId="02F9475C" w14:textId="46395D54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InputForm</w:t>
            </w:r>
          </w:p>
        </w:tc>
        <w:tc>
          <w:tcPr>
            <w:tcW w:w="4148" w:type="dxa"/>
          </w:tcPr>
          <w:p w14:paraId="303346DA" w14:textId="51EE831E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加密授权策略输入表单</w:t>
            </w:r>
          </w:p>
        </w:tc>
      </w:tr>
    </w:tbl>
    <w:p w14:paraId="4C015BD6" w14:textId="435E8371" w:rsidR="00681C3E" w:rsidRPr="00F8371F" w:rsidRDefault="00681C3E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BE54E82" w14:textId="77777777" w:rsidR="00F0512E" w:rsidRPr="00F8371F" w:rsidRDefault="00F0512E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EAA9B63" w14:textId="7BFE1EA1" w:rsidR="00681C3E" w:rsidRPr="00F8371F" w:rsidRDefault="00550784" w:rsidP="00030FAA">
      <w:pPr>
        <w:pStyle w:val="2"/>
        <w:spacing w:line="360" w:lineRule="auto"/>
        <w:rPr>
          <w:rFonts w:ascii="Times New Roman" w:eastAsia="宋体" w:hAnsi="Times New Roman" w:cs="Times New Roman"/>
        </w:rPr>
      </w:pPr>
      <w:r w:rsidRPr="00F8371F">
        <w:rPr>
          <w:rFonts w:ascii="Times New Roman" w:eastAsia="宋体" w:hAnsi="Times New Roman" w:cs="Times New Roman"/>
        </w:rPr>
        <w:t>4</w:t>
      </w:r>
      <w:r w:rsidRPr="00F8371F">
        <w:rPr>
          <w:rFonts w:ascii="Times New Roman" w:eastAsia="宋体" w:hAnsi="Times New Roman" w:cs="Times New Roman"/>
        </w:rPr>
        <w:t>、注册的路由</w:t>
      </w:r>
    </w:p>
    <w:p w14:paraId="4B66CE5C" w14:textId="420769AD" w:rsidR="00550784" w:rsidRPr="00F8371F" w:rsidRDefault="00550784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50784" w:rsidRPr="00F8371F" w14:paraId="6A52C350" w14:textId="77777777" w:rsidTr="00550784">
        <w:tc>
          <w:tcPr>
            <w:tcW w:w="4148" w:type="dxa"/>
          </w:tcPr>
          <w:p w14:paraId="5651CC09" w14:textId="79FB7242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route name</w:t>
            </w:r>
          </w:p>
        </w:tc>
        <w:tc>
          <w:tcPr>
            <w:tcW w:w="4148" w:type="dxa"/>
          </w:tcPr>
          <w:p w14:paraId="1B0D5A6D" w14:textId="0D4FDF47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route page</w:t>
            </w:r>
          </w:p>
        </w:tc>
      </w:tr>
      <w:tr w:rsidR="00550784" w:rsidRPr="00F8371F" w14:paraId="0B653147" w14:textId="77777777" w:rsidTr="00550784">
        <w:tc>
          <w:tcPr>
            <w:tcW w:w="4148" w:type="dxa"/>
          </w:tcPr>
          <w:p w14:paraId="041BCB5A" w14:textId="4C355866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/</w:t>
            </w:r>
          </w:p>
        </w:tc>
        <w:tc>
          <w:tcPr>
            <w:tcW w:w="4148" w:type="dxa"/>
          </w:tcPr>
          <w:p w14:paraId="3954F5C4" w14:textId="3BA9BF33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home page </w:t>
            </w: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导航</w:t>
            </w:r>
          </w:p>
        </w:tc>
      </w:tr>
      <w:tr w:rsidR="00550784" w:rsidRPr="00F8371F" w14:paraId="7DB04E16" w14:textId="77777777" w:rsidTr="00550784">
        <w:tc>
          <w:tcPr>
            <w:tcW w:w="4148" w:type="dxa"/>
          </w:tcPr>
          <w:p w14:paraId="442038CD" w14:textId="6869C458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/setup</w:t>
            </w:r>
          </w:p>
        </w:tc>
        <w:tc>
          <w:tcPr>
            <w:tcW w:w="4148" w:type="dxa"/>
          </w:tcPr>
          <w:p w14:paraId="232FD94E" w14:textId="7BD6285C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初始化</w:t>
            </w: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</w:t>
            </w: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函数调用界面</w:t>
            </w:r>
          </w:p>
        </w:tc>
      </w:tr>
      <w:tr w:rsidR="00550784" w:rsidRPr="00F8371F" w14:paraId="331F9111" w14:textId="77777777" w:rsidTr="00550784">
        <w:tc>
          <w:tcPr>
            <w:tcW w:w="4148" w:type="dxa"/>
          </w:tcPr>
          <w:p w14:paraId="6FB0B081" w14:textId="403C92E0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/keygen</w:t>
            </w:r>
          </w:p>
        </w:tc>
        <w:tc>
          <w:tcPr>
            <w:tcW w:w="4148" w:type="dxa"/>
          </w:tcPr>
          <w:p w14:paraId="68703148" w14:textId="32CF7182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产生私钥的界面接口</w:t>
            </w:r>
          </w:p>
        </w:tc>
      </w:tr>
      <w:tr w:rsidR="00550784" w:rsidRPr="00F8371F" w14:paraId="7FD4BF5C" w14:textId="77777777" w:rsidTr="00550784">
        <w:tc>
          <w:tcPr>
            <w:tcW w:w="4148" w:type="dxa"/>
          </w:tcPr>
          <w:p w14:paraId="5D0D00F5" w14:textId="5081E012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/enc</w:t>
            </w:r>
          </w:p>
        </w:tc>
        <w:tc>
          <w:tcPr>
            <w:tcW w:w="4148" w:type="dxa"/>
          </w:tcPr>
          <w:p w14:paraId="56EA914B" w14:textId="62ED4B4E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生成密文的加密接口</w:t>
            </w:r>
          </w:p>
        </w:tc>
      </w:tr>
      <w:tr w:rsidR="00550784" w:rsidRPr="00F8371F" w14:paraId="07C64303" w14:textId="77777777" w:rsidTr="00550784">
        <w:tc>
          <w:tcPr>
            <w:tcW w:w="4148" w:type="dxa"/>
          </w:tcPr>
          <w:p w14:paraId="02D02D21" w14:textId="13365659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/dec</w:t>
            </w:r>
          </w:p>
        </w:tc>
        <w:tc>
          <w:tcPr>
            <w:tcW w:w="4148" w:type="dxa"/>
          </w:tcPr>
          <w:p w14:paraId="075FF853" w14:textId="3CFF037A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解密文件界面</w:t>
            </w:r>
          </w:p>
        </w:tc>
      </w:tr>
    </w:tbl>
    <w:p w14:paraId="316DEBEA" w14:textId="77777777" w:rsidR="00550784" w:rsidRPr="00F8371F" w:rsidRDefault="00550784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8FAB4BC" w14:textId="77777777" w:rsidR="00550784" w:rsidRPr="00F8371F" w:rsidRDefault="00550784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2181955" w14:textId="63B2887F" w:rsidR="00681C3E" w:rsidRPr="00F8371F" w:rsidRDefault="00550784" w:rsidP="00030FAA">
      <w:pPr>
        <w:pStyle w:val="2"/>
        <w:spacing w:line="360" w:lineRule="auto"/>
        <w:rPr>
          <w:rFonts w:ascii="Times New Roman" w:eastAsia="宋体" w:hAnsi="Times New Roman" w:cs="Times New Roman"/>
        </w:rPr>
      </w:pPr>
      <w:r w:rsidRPr="00F8371F">
        <w:rPr>
          <w:rFonts w:ascii="Times New Roman" w:eastAsia="宋体" w:hAnsi="Times New Roman" w:cs="Times New Roman"/>
        </w:rPr>
        <w:t>5</w:t>
      </w:r>
      <w:r w:rsidRPr="00F8371F">
        <w:rPr>
          <w:rFonts w:ascii="Times New Roman" w:eastAsia="宋体" w:hAnsi="Times New Roman" w:cs="Times New Roman"/>
        </w:rPr>
        <w:t>、路由函数</w:t>
      </w:r>
    </w:p>
    <w:p w14:paraId="694D774B" w14:textId="4628EAA4" w:rsidR="00681C3E" w:rsidRPr="00F8371F" w:rsidRDefault="00681C3E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 xml:space="preserve">  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550784" w:rsidRPr="00F8371F" w14:paraId="3E74559B" w14:textId="77777777" w:rsidTr="00550784">
        <w:tc>
          <w:tcPr>
            <w:tcW w:w="2765" w:type="dxa"/>
          </w:tcPr>
          <w:p w14:paraId="65215FC9" w14:textId="1CBE065C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route name</w:t>
            </w:r>
          </w:p>
        </w:tc>
        <w:tc>
          <w:tcPr>
            <w:tcW w:w="2765" w:type="dxa"/>
          </w:tcPr>
          <w:p w14:paraId="4C6497F5" w14:textId="308E2DDF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function name</w:t>
            </w:r>
          </w:p>
        </w:tc>
        <w:tc>
          <w:tcPr>
            <w:tcW w:w="2766" w:type="dxa"/>
          </w:tcPr>
          <w:p w14:paraId="4A266819" w14:textId="481D4299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function </w:t>
            </w:r>
          </w:p>
        </w:tc>
      </w:tr>
      <w:tr w:rsidR="00550784" w:rsidRPr="00F8371F" w14:paraId="3AF75AA7" w14:textId="77777777" w:rsidTr="00550784">
        <w:tc>
          <w:tcPr>
            <w:tcW w:w="2765" w:type="dxa"/>
          </w:tcPr>
          <w:p w14:paraId="100502F0" w14:textId="2590CAB7" w:rsidR="00550784" w:rsidRPr="00F8371F" w:rsidRDefault="00550784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/</w:t>
            </w:r>
          </w:p>
        </w:tc>
        <w:tc>
          <w:tcPr>
            <w:tcW w:w="2765" w:type="dxa"/>
          </w:tcPr>
          <w:p w14:paraId="2B4E6CAF" w14:textId="33FA1D60" w:rsidR="00550784" w:rsidRPr="00F8371F" w:rsidRDefault="009916C8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index_page</w:t>
            </w:r>
          </w:p>
        </w:tc>
        <w:tc>
          <w:tcPr>
            <w:tcW w:w="2766" w:type="dxa"/>
          </w:tcPr>
          <w:p w14:paraId="7AAC3197" w14:textId="40EBBED2" w:rsidR="00550784" w:rsidRPr="00F8371F" w:rsidRDefault="009916C8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导航页</w:t>
            </w:r>
          </w:p>
        </w:tc>
      </w:tr>
      <w:tr w:rsidR="00550784" w:rsidRPr="00F8371F" w14:paraId="4E434D60" w14:textId="77777777" w:rsidTr="00550784">
        <w:tc>
          <w:tcPr>
            <w:tcW w:w="2765" w:type="dxa"/>
          </w:tcPr>
          <w:p w14:paraId="3E5D889E" w14:textId="57FF1C54" w:rsidR="00550784" w:rsidRPr="00F8371F" w:rsidRDefault="00854207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/setup</w:t>
            </w:r>
          </w:p>
        </w:tc>
        <w:tc>
          <w:tcPr>
            <w:tcW w:w="2765" w:type="dxa"/>
          </w:tcPr>
          <w:p w14:paraId="254EE7F9" w14:textId="16BA90DF" w:rsidR="00550784" w:rsidRPr="00F8371F" w:rsidRDefault="009916C8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setup_page</w:t>
            </w:r>
          </w:p>
        </w:tc>
        <w:tc>
          <w:tcPr>
            <w:tcW w:w="2766" w:type="dxa"/>
          </w:tcPr>
          <w:p w14:paraId="5F25F560" w14:textId="03071FD8" w:rsidR="00550784" w:rsidRPr="00F8371F" w:rsidRDefault="009916C8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初始化页</w:t>
            </w:r>
          </w:p>
        </w:tc>
      </w:tr>
      <w:tr w:rsidR="00550784" w:rsidRPr="00F8371F" w14:paraId="36BE2639" w14:textId="77777777" w:rsidTr="00550784">
        <w:tc>
          <w:tcPr>
            <w:tcW w:w="2765" w:type="dxa"/>
          </w:tcPr>
          <w:p w14:paraId="06FC2C21" w14:textId="70E15BC2" w:rsidR="00550784" w:rsidRPr="00F8371F" w:rsidRDefault="00854207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/keygen</w:t>
            </w:r>
          </w:p>
        </w:tc>
        <w:tc>
          <w:tcPr>
            <w:tcW w:w="2765" w:type="dxa"/>
          </w:tcPr>
          <w:p w14:paraId="13358FB6" w14:textId="6DA05B76" w:rsidR="00550784" w:rsidRPr="00F8371F" w:rsidRDefault="009916C8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keygen_page</w:t>
            </w:r>
          </w:p>
        </w:tc>
        <w:tc>
          <w:tcPr>
            <w:tcW w:w="2766" w:type="dxa"/>
          </w:tcPr>
          <w:p w14:paraId="08D6E28E" w14:textId="153F28A6" w:rsidR="00550784" w:rsidRPr="00F8371F" w:rsidRDefault="009916C8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私钥产生页</w:t>
            </w:r>
          </w:p>
        </w:tc>
      </w:tr>
      <w:tr w:rsidR="00550784" w:rsidRPr="00F8371F" w14:paraId="781821BA" w14:textId="77777777" w:rsidTr="00550784">
        <w:tc>
          <w:tcPr>
            <w:tcW w:w="2765" w:type="dxa"/>
          </w:tcPr>
          <w:p w14:paraId="42BCFDA0" w14:textId="5ABE0A3F" w:rsidR="00550784" w:rsidRPr="00F8371F" w:rsidRDefault="00854207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lastRenderedPageBreak/>
              <w:t>/enc</w:t>
            </w:r>
          </w:p>
        </w:tc>
        <w:tc>
          <w:tcPr>
            <w:tcW w:w="2765" w:type="dxa"/>
          </w:tcPr>
          <w:p w14:paraId="675ABE63" w14:textId="08D38818" w:rsidR="00550784" w:rsidRPr="00F8371F" w:rsidRDefault="009916C8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enc_page</w:t>
            </w:r>
          </w:p>
        </w:tc>
        <w:tc>
          <w:tcPr>
            <w:tcW w:w="2766" w:type="dxa"/>
          </w:tcPr>
          <w:p w14:paraId="1F46BEF3" w14:textId="33964FC2" w:rsidR="00550784" w:rsidRPr="00F8371F" w:rsidRDefault="009916C8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加密页</w:t>
            </w:r>
          </w:p>
        </w:tc>
      </w:tr>
      <w:tr w:rsidR="00550784" w:rsidRPr="00F8371F" w14:paraId="6B57C7C3" w14:textId="77777777" w:rsidTr="00550784">
        <w:tc>
          <w:tcPr>
            <w:tcW w:w="2765" w:type="dxa"/>
          </w:tcPr>
          <w:p w14:paraId="6DF0E94A" w14:textId="6E7FA642" w:rsidR="00550784" w:rsidRPr="00F8371F" w:rsidRDefault="00854207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/dec</w:t>
            </w:r>
          </w:p>
        </w:tc>
        <w:tc>
          <w:tcPr>
            <w:tcW w:w="2765" w:type="dxa"/>
          </w:tcPr>
          <w:p w14:paraId="4E32B14B" w14:textId="03BCB9AC" w:rsidR="00550784" w:rsidRPr="00F8371F" w:rsidRDefault="009916C8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dec_page</w:t>
            </w:r>
          </w:p>
        </w:tc>
        <w:tc>
          <w:tcPr>
            <w:tcW w:w="2766" w:type="dxa"/>
          </w:tcPr>
          <w:p w14:paraId="09C87C5E" w14:textId="1CEC3583" w:rsidR="00550784" w:rsidRPr="00F8371F" w:rsidRDefault="009916C8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解密页</w:t>
            </w:r>
          </w:p>
        </w:tc>
      </w:tr>
    </w:tbl>
    <w:p w14:paraId="3F31E873" w14:textId="70594A1D" w:rsidR="00550784" w:rsidRPr="00F8371F" w:rsidRDefault="00550784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1135443" w14:textId="04D4E952" w:rsidR="00FE599F" w:rsidRPr="00F8371F" w:rsidRDefault="00FE599F" w:rsidP="00030FAA">
      <w:pPr>
        <w:pStyle w:val="2"/>
        <w:spacing w:line="360" w:lineRule="auto"/>
        <w:rPr>
          <w:rFonts w:ascii="Times New Roman" w:eastAsia="宋体" w:hAnsi="Times New Roman" w:cs="Times New Roman"/>
        </w:rPr>
      </w:pPr>
      <w:r w:rsidRPr="00F8371F">
        <w:rPr>
          <w:rFonts w:ascii="Times New Roman" w:eastAsia="宋体" w:hAnsi="Times New Roman" w:cs="Times New Roman"/>
        </w:rPr>
        <w:t>6</w:t>
      </w:r>
      <w:r w:rsidRPr="00F8371F">
        <w:rPr>
          <w:rFonts w:ascii="Times New Roman" w:eastAsia="宋体" w:hAnsi="Times New Roman" w:cs="Times New Roman"/>
        </w:rPr>
        <w:t>、</w:t>
      </w:r>
      <w:r w:rsidRPr="00F8371F">
        <w:rPr>
          <w:rFonts w:ascii="Times New Roman" w:eastAsia="宋体" w:hAnsi="Times New Roman" w:cs="Times New Roman"/>
        </w:rPr>
        <w:t xml:space="preserve">jpype </w:t>
      </w:r>
      <w:r w:rsidRPr="00F8371F">
        <w:rPr>
          <w:rFonts w:ascii="Times New Roman" w:eastAsia="宋体" w:hAnsi="Times New Roman" w:cs="Times New Roman"/>
        </w:rPr>
        <w:t>接口</w:t>
      </w:r>
    </w:p>
    <w:p w14:paraId="770797EC" w14:textId="77777777" w:rsidR="00FE599F" w:rsidRPr="00F8371F" w:rsidRDefault="00FE599F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FE599F" w:rsidRPr="00F8371F" w14:paraId="5A7AE289" w14:textId="77777777" w:rsidTr="00FE599F">
        <w:tc>
          <w:tcPr>
            <w:tcW w:w="4148" w:type="dxa"/>
          </w:tcPr>
          <w:p w14:paraId="1DBF8945" w14:textId="4BB5766D" w:rsidR="00FE599F" w:rsidRPr="00F8371F" w:rsidRDefault="00FE599F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function name</w:t>
            </w:r>
          </w:p>
        </w:tc>
        <w:tc>
          <w:tcPr>
            <w:tcW w:w="4148" w:type="dxa"/>
          </w:tcPr>
          <w:p w14:paraId="5801DCA7" w14:textId="225226DB" w:rsidR="00FE599F" w:rsidRPr="00F8371F" w:rsidRDefault="00FE599F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function</w:t>
            </w:r>
          </w:p>
        </w:tc>
      </w:tr>
      <w:tr w:rsidR="00FE599F" w:rsidRPr="00F8371F" w14:paraId="7B22E5C0" w14:textId="77777777" w:rsidTr="00FE599F">
        <w:tc>
          <w:tcPr>
            <w:tcW w:w="4148" w:type="dxa"/>
          </w:tcPr>
          <w:p w14:paraId="375182E1" w14:textId="529D8764" w:rsidR="00FE599F" w:rsidRPr="00F8371F" w:rsidRDefault="00FE599F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init()</w:t>
            </w:r>
          </w:p>
        </w:tc>
        <w:tc>
          <w:tcPr>
            <w:tcW w:w="4148" w:type="dxa"/>
          </w:tcPr>
          <w:p w14:paraId="4D16B4CC" w14:textId="0E7D9E8D" w:rsidR="00FE599F" w:rsidRPr="00F8371F" w:rsidRDefault="00FE599F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启动</w:t>
            </w: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jvm</w:t>
            </w: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，返回</w:t>
            </w: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Java Class</w:t>
            </w:r>
          </w:p>
        </w:tc>
      </w:tr>
      <w:tr w:rsidR="00FE599F" w:rsidRPr="00F8371F" w14:paraId="49B2E75D" w14:textId="77777777" w:rsidTr="00FE599F">
        <w:tc>
          <w:tcPr>
            <w:tcW w:w="4148" w:type="dxa"/>
          </w:tcPr>
          <w:p w14:paraId="425FB31C" w14:textId="3A1F713F" w:rsidR="00FE599F" w:rsidRPr="00F8371F" w:rsidRDefault="00FE599F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py_setup()</w:t>
            </w:r>
          </w:p>
        </w:tc>
        <w:tc>
          <w:tcPr>
            <w:tcW w:w="4148" w:type="dxa"/>
          </w:tcPr>
          <w:p w14:paraId="6C67158E" w14:textId="05704B76" w:rsidR="00FE599F" w:rsidRPr="00F8371F" w:rsidRDefault="00CF5585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Java api setup</w:t>
            </w: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封装</w:t>
            </w:r>
          </w:p>
        </w:tc>
      </w:tr>
      <w:tr w:rsidR="00CF5585" w:rsidRPr="00F8371F" w14:paraId="34ED7B83" w14:textId="77777777" w:rsidTr="00FE599F">
        <w:tc>
          <w:tcPr>
            <w:tcW w:w="4148" w:type="dxa"/>
          </w:tcPr>
          <w:p w14:paraId="400E9F33" w14:textId="0C6200C0" w:rsidR="00CF5585" w:rsidRPr="00F8371F" w:rsidRDefault="00CF5585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py_keygen(attr_str)</w:t>
            </w:r>
          </w:p>
        </w:tc>
        <w:tc>
          <w:tcPr>
            <w:tcW w:w="4148" w:type="dxa"/>
          </w:tcPr>
          <w:p w14:paraId="0BFE46C4" w14:textId="1DBA59F1" w:rsidR="00CF5585" w:rsidRPr="00F8371F" w:rsidRDefault="00CF5585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Java api </w:t>
            </w: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产生私钥封装</w:t>
            </w:r>
          </w:p>
        </w:tc>
      </w:tr>
      <w:tr w:rsidR="00562F3A" w:rsidRPr="00F8371F" w14:paraId="0A9473EE" w14:textId="77777777" w:rsidTr="00FE599F">
        <w:tc>
          <w:tcPr>
            <w:tcW w:w="4148" w:type="dxa"/>
          </w:tcPr>
          <w:p w14:paraId="355AB49E" w14:textId="1671E429" w:rsidR="00562F3A" w:rsidRPr="00F8371F" w:rsidRDefault="00562F3A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py_enc(policy, inputfile, encfile)</w:t>
            </w:r>
          </w:p>
        </w:tc>
        <w:tc>
          <w:tcPr>
            <w:tcW w:w="4148" w:type="dxa"/>
          </w:tcPr>
          <w:p w14:paraId="73CFEBC2" w14:textId="1E58A122" w:rsidR="00562F3A" w:rsidRPr="00F8371F" w:rsidRDefault="00562F3A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Java api </w:t>
            </w: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生成解密文件封装</w:t>
            </w:r>
          </w:p>
        </w:tc>
      </w:tr>
      <w:tr w:rsidR="00562F3A" w:rsidRPr="00F8371F" w14:paraId="6CC15E10" w14:textId="77777777" w:rsidTr="00FE599F">
        <w:tc>
          <w:tcPr>
            <w:tcW w:w="4148" w:type="dxa"/>
          </w:tcPr>
          <w:p w14:paraId="037AB3A6" w14:textId="34E75D40" w:rsidR="00562F3A" w:rsidRPr="00F8371F" w:rsidRDefault="00562F3A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py_dec(prvfile, encfile, decfile)</w:t>
            </w:r>
          </w:p>
        </w:tc>
        <w:tc>
          <w:tcPr>
            <w:tcW w:w="4148" w:type="dxa"/>
          </w:tcPr>
          <w:p w14:paraId="154AAC51" w14:textId="0AB8BA01" w:rsidR="00562F3A" w:rsidRPr="00F8371F" w:rsidRDefault="00562F3A" w:rsidP="00030FAA">
            <w:pPr>
              <w:spacing w:line="360" w:lineRule="auto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Java api </w:t>
            </w:r>
            <w:r w:rsidRPr="00F8371F">
              <w:rPr>
                <w:rFonts w:ascii="Times New Roman" w:eastAsia="宋体" w:hAnsi="Times New Roman" w:cs="Times New Roman"/>
                <w:sz w:val="24"/>
                <w:szCs w:val="24"/>
              </w:rPr>
              <w:t>解密文件封装</w:t>
            </w:r>
          </w:p>
        </w:tc>
      </w:tr>
    </w:tbl>
    <w:p w14:paraId="45F407AE" w14:textId="44A9567B" w:rsidR="00FE599F" w:rsidRPr="00F8371F" w:rsidRDefault="00FE599F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F678BFE" w14:textId="77777777" w:rsidR="00FE599F" w:rsidRPr="00F8371F" w:rsidRDefault="00FE599F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C7D2A68" w14:textId="68BA90AA" w:rsidR="00FE599F" w:rsidRPr="00F8371F" w:rsidRDefault="00562F3A" w:rsidP="00030FAA">
      <w:pPr>
        <w:pStyle w:val="2"/>
        <w:spacing w:line="360" w:lineRule="auto"/>
        <w:rPr>
          <w:rFonts w:ascii="Times New Roman" w:eastAsia="宋体" w:hAnsi="Times New Roman" w:cs="Times New Roman"/>
        </w:rPr>
      </w:pPr>
      <w:r w:rsidRPr="00F8371F">
        <w:rPr>
          <w:rFonts w:ascii="Times New Roman" w:eastAsia="宋体" w:hAnsi="Times New Roman" w:cs="Times New Roman"/>
        </w:rPr>
        <w:t>7</w:t>
      </w:r>
      <w:r w:rsidR="00FE599F" w:rsidRPr="00F8371F">
        <w:rPr>
          <w:rFonts w:ascii="Times New Roman" w:eastAsia="宋体" w:hAnsi="Times New Roman" w:cs="Times New Roman"/>
        </w:rPr>
        <w:t>、主路由函数流程图</w:t>
      </w:r>
    </w:p>
    <w:p w14:paraId="244A2F83" w14:textId="77777777" w:rsidR="00F0512E" w:rsidRPr="00F8371F" w:rsidRDefault="00F0512E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39DCAB0" w14:textId="679A9FF6" w:rsidR="00FE599F" w:rsidRPr="00F8371F" w:rsidRDefault="00660775" w:rsidP="00030FAA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>index_page()</w:t>
      </w:r>
    </w:p>
    <w:p w14:paraId="7C594B71" w14:textId="08B01A8D" w:rsidR="00660775" w:rsidRPr="00F8371F" w:rsidRDefault="00660775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2B2E8D6" w14:textId="01EBA920" w:rsidR="00660775" w:rsidRPr="00F8371F" w:rsidRDefault="00660775" w:rsidP="00030FAA">
      <w:pPr>
        <w:spacing w:line="360" w:lineRule="auto"/>
        <w:jc w:val="center"/>
        <w:rPr>
          <w:rFonts w:ascii="Times New Roman" w:eastAsia="宋体" w:hAnsi="Times New Roman" w:cs="Times New Roman"/>
        </w:rPr>
      </w:pPr>
      <w:r w:rsidRPr="00F8371F">
        <w:rPr>
          <w:rFonts w:ascii="Times New Roman" w:eastAsia="宋体" w:hAnsi="Times New Roman" w:cs="Times New Roman"/>
        </w:rPr>
        <w:object w:dxaOrig="1441" w:dyaOrig="2866" w14:anchorId="7910DB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in;height:143.2pt" o:ole="">
            <v:imagedata r:id="rId6" o:title=""/>
          </v:shape>
          <o:OLEObject Type="Embed" ProgID="Visio.Drawing.15" ShapeID="_x0000_i1025" DrawAspect="Content" ObjectID="_1633779309" r:id="rId7"/>
        </w:object>
      </w:r>
    </w:p>
    <w:p w14:paraId="79B9ABF7" w14:textId="4D0D81D7" w:rsidR="00660775" w:rsidRPr="00F8371F" w:rsidRDefault="00660775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A3AF95D" w14:textId="3A3B5FCD" w:rsidR="00F0512E" w:rsidRDefault="00F0512E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2D71BE9" w14:textId="77777777" w:rsidR="009D0FA7" w:rsidRPr="00F8371F" w:rsidRDefault="009D0FA7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8086CA9" w14:textId="00D5CC0E" w:rsidR="00D07CD2" w:rsidRPr="00F8371F" w:rsidRDefault="00D07CD2" w:rsidP="00030FAA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lastRenderedPageBreak/>
        <w:t>setup_page()</w:t>
      </w:r>
    </w:p>
    <w:p w14:paraId="781F750F" w14:textId="637D199C" w:rsidR="00D07CD2" w:rsidRPr="00F8371F" w:rsidRDefault="00D07CD2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514C51AF" w14:textId="77777777" w:rsidR="00F0512E" w:rsidRPr="00F8371F" w:rsidRDefault="00F0512E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E12B6A7" w14:textId="35448E21" w:rsidR="00D07CD2" w:rsidRPr="00F8371F" w:rsidRDefault="000D097A" w:rsidP="00030FAA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</w:rPr>
        <w:object w:dxaOrig="1441" w:dyaOrig="5130" w14:anchorId="402DB9FA">
          <v:shape id="_x0000_i1026" type="#_x0000_t75" style="width:1in;height:256.75pt" o:ole="">
            <v:imagedata r:id="rId8" o:title=""/>
          </v:shape>
          <o:OLEObject Type="Embed" ProgID="Visio.Drawing.15" ShapeID="_x0000_i1026" DrawAspect="Content" ObjectID="_1633779310" r:id="rId9"/>
        </w:object>
      </w:r>
    </w:p>
    <w:p w14:paraId="07DEF61C" w14:textId="77E68282" w:rsidR="000D097A" w:rsidRPr="00F8371F" w:rsidRDefault="000D097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129B08F" w14:textId="17673731" w:rsidR="00F0512E" w:rsidRPr="00F8371F" w:rsidRDefault="00F0512E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DBD1316" w14:textId="6156645A" w:rsidR="00F0512E" w:rsidRDefault="00F0512E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A54BF10" w14:textId="3032B802" w:rsidR="009D0FA7" w:rsidRDefault="009D0FA7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4C9ED7C" w14:textId="71A86FD5" w:rsidR="009D0FA7" w:rsidRDefault="009D0FA7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5D72AA6" w14:textId="0A8C0E48" w:rsidR="009D0FA7" w:rsidRDefault="009D0FA7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A0C89D1" w14:textId="0E0FF078" w:rsidR="009D0FA7" w:rsidRDefault="009D0FA7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488E165" w14:textId="623BA333" w:rsidR="009D0FA7" w:rsidRDefault="009D0FA7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4F0CE9F" w14:textId="45335D3D" w:rsidR="009D0FA7" w:rsidRDefault="009D0FA7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5E8CBED5" w14:textId="5881CAC4" w:rsidR="009D0FA7" w:rsidRDefault="009D0FA7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64CB5CC" w14:textId="47E6F880" w:rsidR="009D0FA7" w:rsidRDefault="009D0FA7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2D8127B" w14:textId="3649B334" w:rsidR="009D0FA7" w:rsidRDefault="009D0FA7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46CA66A" w14:textId="1738F6CB" w:rsidR="009D0FA7" w:rsidRDefault="009D0FA7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F608BC1" w14:textId="35DE6C4A" w:rsidR="009D0FA7" w:rsidRDefault="009D0FA7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0ED326B" w14:textId="77777777" w:rsidR="009D0FA7" w:rsidRPr="00F8371F" w:rsidRDefault="009D0FA7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3071F1C" w14:textId="369A5328" w:rsidR="00660775" w:rsidRPr="00F8371F" w:rsidRDefault="00D07CD2" w:rsidP="00030FAA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lastRenderedPageBreak/>
        <w:t>keygen_page()</w:t>
      </w:r>
    </w:p>
    <w:p w14:paraId="23416318" w14:textId="1E83551B" w:rsidR="00660775" w:rsidRPr="00F8371F" w:rsidRDefault="00660775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F64A7EE" w14:textId="70E9864C" w:rsidR="00660775" w:rsidRPr="00F8371F" w:rsidRDefault="00D07CD2" w:rsidP="00030FAA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</w:rPr>
        <w:object w:dxaOrig="4771" w:dyaOrig="12496" w14:anchorId="153A194E">
          <v:shape id="_x0000_i1027" type="#_x0000_t75" style="width:238.55pt;height:624.65pt" o:ole="">
            <v:imagedata r:id="rId10" o:title=""/>
          </v:shape>
          <o:OLEObject Type="Embed" ProgID="Visio.Drawing.15" ShapeID="_x0000_i1027" DrawAspect="Content" ObjectID="_1633779311" r:id="rId11"/>
        </w:object>
      </w:r>
    </w:p>
    <w:p w14:paraId="77AE58EE" w14:textId="1AE31FC4" w:rsidR="00660775" w:rsidRPr="00F8371F" w:rsidRDefault="000D097A" w:rsidP="00856D9D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lastRenderedPageBreak/>
        <w:t>enc_page()</w:t>
      </w:r>
    </w:p>
    <w:p w14:paraId="68F89995" w14:textId="16B3FD0E" w:rsidR="00660775" w:rsidRPr="00F8371F" w:rsidRDefault="004B03BB" w:rsidP="009D0FA7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</w:rPr>
        <w:object w:dxaOrig="6555" w:dyaOrig="12496" w14:anchorId="2D0891E0">
          <v:shape id="_x0000_i1028" type="#_x0000_t75" style="width:327.95pt;height:624.65pt" o:ole="" o:bordertopcolor="this" o:borderleftcolor="this" o:borderbottomcolor="this" o:borderrightcolor="this">
            <v:imagedata r:id="rId12" o:title=""/>
          </v:shape>
          <o:OLEObject Type="Embed" ProgID="Visio.Drawing.15" ShapeID="_x0000_i1028" DrawAspect="Content" ObjectID="_1633779312" r:id="rId13"/>
        </w:object>
      </w:r>
    </w:p>
    <w:p w14:paraId="6A4C9506" w14:textId="14D7F3C1" w:rsidR="00660775" w:rsidRPr="00F8371F" w:rsidRDefault="004B03BB" w:rsidP="00030FAA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  <w:sz w:val="24"/>
          <w:szCs w:val="24"/>
        </w:rPr>
        <w:t>Dec_</w:t>
      </w:r>
      <w:r w:rsidR="00921A7A" w:rsidRPr="00F8371F">
        <w:rPr>
          <w:rFonts w:ascii="Times New Roman" w:eastAsia="宋体" w:hAnsi="Times New Roman" w:cs="Times New Roman"/>
          <w:sz w:val="24"/>
          <w:szCs w:val="24"/>
        </w:rPr>
        <w:t>page()</w:t>
      </w:r>
    </w:p>
    <w:p w14:paraId="26B976F4" w14:textId="545945BD" w:rsidR="00660775" w:rsidRPr="00F8371F" w:rsidRDefault="009D0FA7" w:rsidP="00030FAA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</w:rPr>
        <w:object w:dxaOrig="7921" w:dyaOrig="14761" w14:anchorId="405A0C88">
          <v:shape id="_x0000_i1029" type="#_x0000_t75" style="width:354.45pt;height:659.1pt" o:ole="">
            <v:imagedata r:id="rId14" o:title=""/>
          </v:shape>
          <o:OLEObject Type="Embed" ProgID="Visio.Drawing.15" ShapeID="_x0000_i1029" DrawAspect="Content" ObjectID="_1633779313" r:id="rId15"/>
        </w:object>
      </w:r>
    </w:p>
    <w:p w14:paraId="05F3CDD4" w14:textId="7C1DB436" w:rsidR="00921A7A" w:rsidRPr="00F8371F" w:rsidRDefault="00F0512E" w:rsidP="00030FAA">
      <w:pPr>
        <w:pStyle w:val="2"/>
        <w:spacing w:line="360" w:lineRule="auto"/>
        <w:rPr>
          <w:rFonts w:ascii="Times New Roman" w:eastAsia="宋体" w:hAnsi="Times New Roman" w:cs="Times New Roman"/>
        </w:rPr>
      </w:pPr>
      <w:r w:rsidRPr="00F8371F">
        <w:rPr>
          <w:rFonts w:ascii="Times New Roman" w:eastAsia="宋体" w:hAnsi="Times New Roman" w:cs="Times New Roman"/>
        </w:rPr>
        <w:lastRenderedPageBreak/>
        <w:t>8</w:t>
      </w:r>
      <w:r w:rsidRPr="00F8371F">
        <w:rPr>
          <w:rFonts w:ascii="Times New Roman" w:eastAsia="宋体" w:hAnsi="Times New Roman" w:cs="Times New Roman"/>
        </w:rPr>
        <w:t>、</w:t>
      </w:r>
      <w:r w:rsidRPr="00F8371F">
        <w:rPr>
          <w:rFonts w:ascii="Times New Roman" w:eastAsia="宋体" w:hAnsi="Times New Roman" w:cs="Times New Roman"/>
        </w:rPr>
        <w:t xml:space="preserve">Java </w:t>
      </w:r>
      <w:r w:rsidR="0067376B" w:rsidRPr="00F8371F">
        <w:rPr>
          <w:rFonts w:ascii="Times New Roman" w:eastAsia="宋体" w:hAnsi="Times New Roman" w:cs="Times New Roman"/>
        </w:rPr>
        <w:t>API</w:t>
      </w:r>
      <w:r w:rsidRPr="00F8371F">
        <w:rPr>
          <w:rFonts w:ascii="Times New Roman" w:eastAsia="宋体" w:hAnsi="Times New Roman" w:cs="Times New Roman"/>
        </w:rPr>
        <w:t xml:space="preserve"> call</w:t>
      </w:r>
      <w:r w:rsidR="00F8371F">
        <w:rPr>
          <w:rFonts w:ascii="Times New Roman" w:eastAsia="宋体" w:hAnsi="Times New Roman" w:cs="Times New Roman" w:hint="eastAsia"/>
        </w:rPr>
        <w:t>s</w:t>
      </w:r>
    </w:p>
    <w:p w14:paraId="3171E53B" w14:textId="5A541524" w:rsidR="00921A7A" w:rsidRPr="00F8371F" w:rsidRDefault="00856D9D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主要使用</w:t>
      </w:r>
      <w:r>
        <w:rPr>
          <w:rFonts w:ascii="Times New Roman" w:eastAsia="宋体" w:hAnsi="Times New Roman" w:cs="Times New Roman" w:hint="eastAsia"/>
          <w:sz w:val="24"/>
          <w:szCs w:val="24"/>
        </w:rPr>
        <w:t>jpype</w:t>
      </w:r>
      <w:r>
        <w:rPr>
          <w:rFonts w:ascii="Times New Roman" w:eastAsia="宋体" w:hAnsi="Times New Roman" w:cs="Times New Roman" w:hint="eastAsia"/>
          <w:sz w:val="24"/>
          <w:szCs w:val="24"/>
        </w:rPr>
        <w:t>依赖包，完成搭建在</w:t>
      </w:r>
      <w:r>
        <w:rPr>
          <w:rFonts w:ascii="Times New Roman" w:eastAsia="宋体" w:hAnsi="Times New Roman" w:cs="Times New Roman" w:hint="eastAsia"/>
          <w:sz w:val="24"/>
          <w:szCs w:val="24"/>
        </w:rPr>
        <w:t>Java</w:t>
      </w:r>
      <w:r>
        <w:rPr>
          <w:rFonts w:ascii="Times New Roman" w:eastAsia="宋体" w:hAnsi="Times New Roman" w:cs="Times New Roman" w:hint="eastAsia"/>
          <w:sz w:val="24"/>
          <w:szCs w:val="24"/>
        </w:rPr>
        <w:t>与</w:t>
      </w:r>
      <w:r>
        <w:rPr>
          <w:rFonts w:ascii="Times New Roman" w:eastAsia="宋体" w:hAnsi="Times New Roman" w:cs="Times New Roman" w:hint="eastAsia"/>
          <w:sz w:val="24"/>
          <w:szCs w:val="24"/>
        </w:rPr>
        <w:t>python</w:t>
      </w:r>
      <w:r>
        <w:rPr>
          <w:rFonts w:ascii="Times New Roman" w:eastAsia="宋体" w:hAnsi="Times New Roman" w:cs="Times New Roman" w:hint="eastAsia"/>
          <w:sz w:val="24"/>
          <w:szCs w:val="24"/>
        </w:rPr>
        <w:t>之间的桥梁，这是如何启动一个</w:t>
      </w:r>
      <w:r>
        <w:rPr>
          <w:rFonts w:ascii="Times New Roman" w:eastAsia="宋体" w:hAnsi="Times New Roman" w:cs="Times New Roman"/>
          <w:sz w:val="24"/>
          <w:szCs w:val="24"/>
        </w:rPr>
        <w:t>JVM</w:t>
      </w:r>
      <w:r>
        <w:rPr>
          <w:rFonts w:ascii="Times New Roman" w:eastAsia="宋体" w:hAnsi="Times New Roman" w:cs="Times New Roman" w:hint="eastAsia"/>
          <w:sz w:val="24"/>
          <w:szCs w:val="24"/>
        </w:rPr>
        <w:t>虚拟机并完成</w:t>
      </w:r>
      <w:r>
        <w:rPr>
          <w:rFonts w:ascii="Times New Roman" w:eastAsia="宋体" w:hAnsi="Times New Roman" w:cs="Times New Roman" w:hint="eastAsia"/>
          <w:sz w:val="24"/>
          <w:szCs w:val="24"/>
        </w:rPr>
        <w:t>Java</w:t>
      </w:r>
      <w:r>
        <w:rPr>
          <w:rFonts w:ascii="Times New Roman" w:eastAsia="宋体" w:hAnsi="Times New Roman" w:cs="Times New Roman"/>
          <w:sz w:val="24"/>
          <w:szCs w:val="24"/>
        </w:rPr>
        <w:t xml:space="preserve"> API </w:t>
      </w:r>
      <w:r>
        <w:rPr>
          <w:rFonts w:ascii="Times New Roman" w:eastAsia="宋体" w:hAnsi="Times New Roman" w:cs="Times New Roman" w:hint="eastAsia"/>
          <w:sz w:val="24"/>
          <w:szCs w:val="24"/>
        </w:rPr>
        <w:t>调用的一个过程。</w:t>
      </w:r>
    </w:p>
    <w:p w14:paraId="6D88AB6D" w14:textId="097D7CE5" w:rsidR="00921A7A" w:rsidRPr="00F8371F" w:rsidRDefault="0067376B" w:rsidP="00030FAA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F8371F">
        <w:rPr>
          <w:rFonts w:ascii="Times New Roman" w:eastAsia="宋体" w:hAnsi="Times New Roman" w:cs="Times New Roman"/>
        </w:rPr>
        <w:object w:dxaOrig="3526" w:dyaOrig="7321" w14:anchorId="65B26FF2">
          <v:shape id="_x0000_i1030" type="#_x0000_t75" style="width:176.45pt;height:366.75pt" o:ole="">
            <v:imagedata r:id="rId16" o:title=""/>
          </v:shape>
          <o:OLEObject Type="Embed" ProgID="Visio.Drawing.15" ShapeID="_x0000_i1030" DrawAspect="Content" ObjectID="_1633779314" r:id="rId17"/>
        </w:object>
      </w:r>
    </w:p>
    <w:p w14:paraId="4A8BB364" w14:textId="6C6DEF13" w:rsidR="00921A7A" w:rsidRPr="00F8371F" w:rsidRDefault="00921A7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50798D62" w14:textId="7931B08B" w:rsidR="00921A7A" w:rsidRDefault="00F8371F" w:rsidP="00030FAA">
      <w:pPr>
        <w:pStyle w:val="1"/>
        <w:spacing w:line="360" w:lineRule="auto"/>
      </w:pPr>
      <w:r>
        <w:rPr>
          <w:rFonts w:hint="eastAsia"/>
        </w:rPr>
        <w:t>三、</w:t>
      </w:r>
      <w:r w:rsidR="00856D9D">
        <w:rPr>
          <w:rFonts w:hint="eastAsia"/>
        </w:rPr>
        <w:t>测试运行</w:t>
      </w:r>
      <w:bookmarkStart w:id="0" w:name="_GoBack"/>
      <w:bookmarkEnd w:id="0"/>
    </w:p>
    <w:p w14:paraId="2472644C" w14:textId="365BD358" w:rsidR="00F8371F" w:rsidRPr="00F66453" w:rsidRDefault="00F8371F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66453">
        <w:rPr>
          <w:rFonts w:ascii="Times New Roman" w:eastAsia="宋体" w:hAnsi="Times New Roman" w:cs="Times New Roman"/>
          <w:sz w:val="24"/>
          <w:szCs w:val="24"/>
        </w:rPr>
        <w:t>Run APP</w:t>
      </w:r>
      <w:r w:rsidR="00F66453" w:rsidRPr="00F66453">
        <w:rPr>
          <w:rFonts w:ascii="Times New Roman" w:eastAsia="宋体" w:hAnsi="Times New Roman" w:cs="Times New Roman"/>
          <w:sz w:val="24"/>
          <w:szCs w:val="24"/>
        </w:rPr>
        <w:t>，</w:t>
      </w:r>
      <w:r w:rsidR="00F66453" w:rsidRPr="00F66453">
        <w:rPr>
          <w:rFonts w:ascii="Times New Roman" w:eastAsia="宋体" w:hAnsi="Times New Roman" w:cs="Times New Roman"/>
          <w:sz w:val="24"/>
          <w:szCs w:val="24"/>
        </w:rPr>
        <w:t xml:space="preserve">python app.py </w:t>
      </w:r>
    </w:p>
    <w:p w14:paraId="52369ED8" w14:textId="6051E805" w:rsidR="00856D9D" w:rsidRPr="00F66453" w:rsidRDefault="00F66453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F66453">
        <w:rPr>
          <w:rFonts w:ascii="Times New Roman" w:eastAsia="宋体" w:hAnsi="Times New Roman" w:cs="Times New Roman"/>
          <w:sz w:val="24"/>
          <w:szCs w:val="24"/>
        </w:rPr>
        <w:t>在</w:t>
      </w:r>
      <w:r w:rsidRPr="00F66453">
        <w:rPr>
          <w:rFonts w:ascii="Times New Roman" w:eastAsia="宋体" w:hAnsi="Times New Roman" w:cs="Times New Roman"/>
          <w:sz w:val="24"/>
          <w:szCs w:val="24"/>
        </w:rPr>
        <w:t xml:space="preserve">pycharm </w:t>
      </w:r>
      <w:r w:rsidRPr="00F66453">
        <w:rPr>
          <w:rFonts w:ascii="Times New Roman" w:eastAsia="宋体" w:hAnsi="Times New Roman" w:cs="Times New Roman"/>
          <w:sz w:val="24"/>
          <w:szCs w:val="24"/>
        </w:rPr>
        <w:t>中，直接</w:t>
      </w:r>
      <w:r w:rsidR="00856D9D">
        <w:rPr>
          <w:rFonts w:ascii="Times New Roman" w:eastAsia="宋体" w:hAnsi="Times New Roman" w:cs="Times New Roman" w:hint="eastAsia"/>
          <w:sz w:val="24"/>
          <w:szCs w:val="24"/>
        </w:rPr>
        <w:t>点击</w:t>
      </w:r>
      <w:r w:rsidR="00856D9D">
        <w:rPr>
          <w:rFonts w:ascii="Times New Roman" w:eastAsia="宋体" w:hAnsi="Times New Roman" w:cs="Times New Roman"/>
          <w:sz w:val="24"/>
          <w:szCs w:val="24"/>
        </w:rPr>
        <w:t>run app</w:t>
      </w:r>
      <w:r w:rsidR="00856D9D">
        <w:rPr>
          <w:noProof/>
        </w:rPr>
        <w:drawing>
          <wp:inline distT="0" distB="0" distL="0" distR="0" wp14:anchorId="413EEB2C" wp14:editId="25D0CB48">
            <wp:extent cx="2142857" cy="101904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142857" cy="10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EE5C6" w14:textId="2B4D886D" w:rsidR="00921A7A" w:rsidRPr="00F8371F" w:rsidRDefault="00F8371F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8777950" wp14:editId="40CE85A5">
            <wp:extent cx="5274310" cy="1886585"/>
            <wp:effectExtent l="19050" t="19050" r="21590" b="1841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6585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67C10A8" w14:textId="7E3D10A8" w:rsidR="00921A7A" w:rsidRDefault="008F5569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hyperlink r:id="rId20" w:history="1">
        <w:r w:rsidR="00C763AB" w:rsidRPr="00513D10">
          <w:rPr>
            <w:rStyle w:val="a4"/>
            <w:rFonts w:ascii="Times New Roman" w:eastAsia="宋体" w:hAnsi="Times New Roman" w:cs="Times New Roman"/>
            <w:sz w:val="24"/>
            <w:szCs w:val="24"/>
          </w:rPr>
          <w:t>http://127.0.0.1:5000/</w:t>
        </w:r>
        <w:r w:rsidR="00C763AB" w:rsidRPr="00513D10">
          <w:rPr>
            <w:rStyle w:val="a4"/>
            <w:rFonts w:ascii="Times New Roman" w:eastAsia="宋体" w:hAnsi="Times New Roman" w:cs="Times New Roman" w:hint="eastAsia"/>
            <w:sz w:val="24"/>
            <w:szCs w:val="24"/>
          </w:rPr>
          <w:t>或者</w:t>
        </w:r>
        <w:r w:rsidR="00C763AB" w:rsidRPr="00513D10">
          <w:rPr>
            <w:rStyle w:val="a4"/>
            <w:rFonts w:ascii="Times New Roman" w:eastAsia="宋体" w:hAnsi="Times New Roman" w:cs="Times New Roman" w:hint="eastAsia"/>
            <w:sz w:val="24"/>
            <w:szCs w:val="24"/>
          </w:rPr>
          <w:t>ip</w:t>
        </w:r>
        <w:r w:rsidR="00C763AB" w:rsidRPr="00513D10">
          <w:rPr>
            <w:rStyle w:val="a4"/>
            <w:rFonts w:ascii="Times New Roman" w:eastAsia="宋体" w:hAnsi="Times New Roman" w:cs="Times New Roman"/>
            <w:sz w:val="24"/>
            <w:szCs w:val="24"/>
          </w:rPr>
          <w:t>:5000</w:t>
        </w:r>
      </w:hyperlink>
    </w:p>
    <w:p w14:paraId="25C8F24F" w14:textId="16660A13" w:rsidR="00C763AB" w:rsidRDefault="00C763AB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Home</w:t>
      </w:r>
      <w:r>
        <w:rPr>
          <w:rFonts w:ascii="Times New Roman" w:eastAsia="宋体" w:hAnsi="Times New Roman" w:cs="Times New Roman"/>
          <w:sz w:val="24"/>
          <w:szCs w:val="24"/>
        </w:rPr>
        <w:t xml:space="preserve"> &amp;&amp; Index Page</w:t>
      </w:r>
    </w:p>
    <w:p w14:paraId="39546F10" w14:textId="019A830E" w:rsidR="00C763AB" w:rsidRPr="00F8371F" w:rsidRDefault="00C763AB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FA26E47" wp14:editId="5705E34F">
            <wp:extent cx="5274310" cy="337820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C4A75" w14:textId="7DE9ED27" w:rsidR="00921A7A" w:rsidRDefault="00C763AB" w:rsidP="00F66453">
      <w:pPr>
        <w:pStyle w:val="2"/>
      </w:pPr>
      <w:r>
        <w:rPr>
          <w:rFonts w:hint="eastAsia"/>
        </w:rPr>
        <w:t>1、setup</w:t>
      </w:r>
    </w:p>
    <w:p w14:paraId="273D9FE2" w14:textId="022B6F1B" w:rsidR="00C763AB" w:rsidRDefault="00C763AB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点击</w:t>
      </w:r>
      <w:r>
        <w:rPr>
          <w:rFonts w:ascii="Times New Roman" w:eastAsia="宋体" w:hAnsi="Times New Roman" w:cs="Times New Roman" w:hint="eastAsia"/>
          <w:sz w:val="24"/>
          <w:szCs w:val="24"/>
        </w:rPr>
        <w:t>setu</w:t>
      </w:r>
      <w:r>
        <w:rPr>
          <w:rFonts w:ascii="Times New Roman" w:eastAsia="宋体" w:hAnsi="Times New Roman" w:cs="Times New Roman"/>
          <w:sz w:val="24"/>
          <w:szCs w:val="24"/>
        </w:rPr>
        <w:t>p,</w:t>
      </w:r>
      <w:r>
        <w:rPr>
          <w:rFonts w:ascii="Times New Roman" w:eastAsia="宋体" w:hAnsi="Times New Roman" w:cs="Times New Roman" w:hint="eastAsia"/>
          <w:sz w:val="24"/>
          <w:szCs w:val="24"/>
        </w:rPr>
        <w:t>等待程序后台调用完毕，会显示</w:t>
      </w:r>
      <w:r>
        <w:rPr>
          <w:rFonts w:ascii="Times New Roman" w:eastAsia="宋体" w:hAnsi="Times New Roman" w:cs="Times New Roman" w:hint="eastAsia"/>
          <w:sz w:val="24"/>
          <w:szCs w:val="24"/>
        </w:rPr>
        <w:t>run</w:t>
      </w:r>
      <w:r>
        <w:rPr>
          <w:rFonts w:ascii="Times New Roman" w:eastAsia="宋体" w:hAnsi="Times New Roman" w:cs="Times New Roman"/>
          <w:sz w:val="24"/>
          <w:szCs w:val="24"/>
        </w:rPr>
        <w:t xml:space="preserve"> complete</w:t>
      </w:r>
    </w:p>
    <w:p w14:paraId="2E016AB5" w14:textId="09D829C6" w:rsidR="00C763AB" w:rsidRPr="00F8371F" w:rsidRDefault="00C763AB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4C734BF" wp14:editId="0B392B90">
            <wp:extent cx="5274310" cy="337820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716D4C" w14:textId="2630CE4F" w:rsidR="00921A7A" w:rsidRPr="00F8371F" w:rsidRDefault="00C763AB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9676A4A" wp14:editId="5C60D40A">
            <wp:extent cx="5274310" cy="1119225"/>
            <wp:effectExtent l="19050" t="19050" r="21590" b="2413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b="66869"/>
                    <a:stretch/>
                  </pic:blipFill>
                  <pic:spPr bwMode="auto">
                    <a:xfrm>
                      <a:off x="0" y="0"/>
                      <a:ext cx="5274310" cy="1119225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C4E8D9A" w14:textId="5C9B23F0" w:rsidR="00660775" w:rsidRPr="00F8371F" w:rsidRDefault="00660775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6BE839B" w14:textId="31C8F58D" w:rsidR="00660775" w:rsidRPr="00F8371F" w:rsidRDefault="00C763AB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完成点击</w:t>
      </w:r>
      <w:r w:rsidR="00856D9D">
        <w:rPr>
          <w:rFonts w:ascii="Times New Roman" w:eastAsia="宋体" w:hAnsi="Times New Roman" w:cs="Times New Roman" w:hint="eastAsia"/>
          <w:sz w:val="24"/>
          <w:szCs w:val="24"/>
        </w:rPr>
        <w:t>确定后根据导航</w:t>
      </w:r>
      <w:r>
        <w:rPr>
          <w:rFonts w:ascii="Times New Roman" w:eastAsia="宋体" w:hAnsi="Times New Roman" w:cs="Times New Roman" w:hint="eastAsia"/>
          <w:sz w:val="24"/>
          <w:szCs w:val="24"/>
        </w:rPr>
        <w:t>回主页。</w:t>
      </w:r>
    </w:p>
    <w:p w14:paraId="41D91DD2" w14:textId="4159DFC6" w:rsidR="00660775" w:rsidRPr="00F8371F" w:rsidRDefault="00660775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FEA8AA5" w14:textId="65552F30" w:rsidR="00660775" w:rsidRPr="00F8371F" w:rsidRDefault="00C763AB" w:rsidP="00F66453">
      <w:pPr>
        <w:pStyle w:val="2"/>
      </w:pPr>
      <w:r>
        <w:rPr>
          <w:rFonts w:hint="eastAsia"/>
        </w:rPr>
        <w:t>2、Keygen</w:t>
      </w:r>
    </w:p>
    <w:p w14:paraId="44CEB7D1" w14:textId="496EA484" w:rsidR="00660775" w:rsidRPr="00F8371F" w:rsidRDefault="00660775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4AA42C1" w14:textId="70904DF9" w:rsidR="00660775" w:rsidRPr="00F8371F" w:rsidRDefault="00C763AB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输入属性集合：</w:t>
      </w:r>
    </w:p>
    <w:p w14:paraId="783A3758" w14:textId="62FBCAF1" w:rsidR="00660775" w:rsidRDefault="00C763AB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9B96B7F" wp14:editId="7009BBF2">
            <wp:extent cx="5274310" cy="337820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79686" w14:textId="41B4AC83" w:rsidR="00580E5D" w:rsidRDefault="00580E5D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提交，会返回下载文件</w:t>
      </w:r>
    </w:p>
    <w:p w14:paraId="274EA44B" w14:textId="77777777" w:rsidR="00580E5D" w:rsidRPr="00F8371F" w:rsidRDefault="00580E5D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C808845" w14:textId="15CBC902" w:rsidR="00660775" w:rsidRPr="00F8371F" w:rsidRDefault="00C763AB" w:rsidP="00030FAA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5EB0EA5" wp14:editId="2CCA2BB7">
            <wp:extent cx="3226003" cy="234749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37993" cy="2356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AB13D5" w14:textId="78A1C5BD" w:rsidR="00580E5D" w:rsidRDefault="00580E5D" w:rsidP="00F66453">
      <w:pPr>
        <w:pStyle w:val="2"/>
      </w:pPr>
      <w:r>
        <w:rPr>
          <w:rFonts w:hint="eastAsia"/>
        </w:rPr>
        <w:t>3、encrypted</w:t>
      </w:r>
    </w:p>
    <w:p w14:paraId="6002C299" w14:textId="48F9BD8B" w:rsidR="00660775" w:rsidRPr="00F8371F" w:rsidRDefault="00580E5D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点击</w:t>
      </w:r>
      <w:r>
        <w:rPr>
          <w:rFonts w:ascii="Times New Roman" w:eastAsia="宋体" w:hAnsi="Times New Roman" w:cs="Times New Roman" w:hint="eastAsia"/>
          <w:sz w:val="24"/>
          <w:szCs w:val="24"/>
        </w:rPr>
        <w:t>encrypt</w:t>
      </w:r>
    </w:p>
    <w:p w14:paraId="7506E47C" w14:textId="3E90C499" w:rsidR="00660775" w:rsidRPr="00F8371F" w:rsidRDefault="00580E5D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2D2EB29" wp14:editId="46E58243">
            <wp:extent cx="5274310" cy="337820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9FCD0" w14:textId="5C670D86" w:rsidR="00660775" w:rsidRDefault="00580E5D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首先，上传加密文件</w:t>
      </w:r>
    </w:p>
    <w:p w14:paraId="22DE4A57" w14:textId="0A1C3ECC" w:rsidR="00660775" w:rsidRPr="00F8371F" w:rsidRDefault="00580E5D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10395279" wp14:editId="7B50971B">
            <wp:extent cx="5272850" cy="343332"/>
            <wp:effectExtent l="19050" t="19050" r="4445" b="190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t="41371" b="48463"/>
                    <a:stretch/>
                  </pic:blipFill>
                  <pic:spPr bwMode="auto">
                    <a:xfrm>
                      <a:off x="0" y="0"/>
                      <a:ext cx="5274310" cy="343427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3D62CC3" w14:textId="2C6A6E75" w:rsidR="00921A7A" w:rsidRPr="00F8371F" w:rsidRDefault="00580E5D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之后输入加密策略并提交</w:t>
      </w:r>
    </w:p>
    <w:p w14:paraId="2E00F5B8" w14:textId="62B748A3" w:rsidR="00921A7A" w:rsidRPr="00F8371F" w:rsidRDefault="00580E5D" w:rsidP="00030FAA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6EFA20B" wp14:editId="0E704174">
            <wp:extent cx="3695238" cy="476190"/>
            <wp:effectExtent l="19050" t="19050" r="19685" b="196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476190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4C8038C" w14:textId="4AD1DF43" w:rsidR="00921A7A" w:rsidRPr="00F8371F" w:rsidRDefault="00580E5D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06EE0BB" wp14:editId="1C9A3385">
            <wp:extent cx="5274310" cy="337820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9C3EF0" w14:textId="47AC258D" w:rsidR="00580E5D" w:rsidRDefault="00580E5D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得到了加密后的密文。</w:t>
      </w:r>
    </w:p>
    <w:p w14:paraId="1D07C4A9" w14:textId="4F71468B" w:rsidR="00921A7A" w:rsidRPr="00F66453" w:rsidRDefault="00580E5D" w:rsidP="00F66453">
      <w:pPr>
        <w:pStyle w:val="2"/>
      </w:pPr>
      <w:r>
        <w:rPr>
          <w:rFonts w:hint="eastAsia"/>
        </w:rPr>
        <w:t>4、decrypt</w:t>
      </w:r>
    </w:p>
    <w:p w14:paraId="61CBB65E" w14:textId="34186A6F" w:rsidR="00921A7A" w:rsidRDefault="00030FA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上传自己的私钥文件和待解密的密文文件</w:t>
      </w:r>
      <w:r w:rsidR="003238FC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07EBDEB7" w14:textId="77777777" w:rsidR="00030FAA" w:rsidRDefault="00030FA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42BCC97" w14:textId="7FD53567" w:rsidR="00921A7A" w:rsidRPr="00F8371F" w:rsidRDefault="00030FA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1B64A7A" wp14:editId="6B5DCD1E">
            <wp:extent cx="5274310" cy="337820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0A172E" w14:textId="2CC2DED6" w:rsidR="00921A7A" w:rsidRDefault="00030FA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4AEB8F2F" wp14:editId="333E3089">
            <wp:extent cx="5274310" cy="337820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B13020" w14:textId="409037EE" w:rsidR="00C763AB" w:rsidRDefault="00C763AB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7BE8C7C" w14:textId="2BA211D8" w:rsidR="00C763AB" w:rsidRDefault="00030FAA" w:rsidP="00030FAA">
      <w:pPr>
        <w:spacing w:line="360" w:lineRule="auto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39363E3" wp14:editId="486BBBD4">
            <wp:extent cx="4886325" cy="251460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E263D" w14:textId="7ECBC847" w:rsidR="00C763AB" w:rsidRDefault="00C763AB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ACF35AA" w14:textId="03767267" w:rsidR="00030FAA" w:rsidRDefault="00030FA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完成解密，还原回来原来的文件。</w:t>
      </w:r>
    </w:p>
    <w:p w14:paraId="1AFD5982" w14:textId="77777777" w:rsidR="005B5689" w:rsidRPr="005B5689" w:rsidRDefault="005B5689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C0D3E4D" w14:textId="00ECFF26" w:rsidR="005B5689" w:rsidRDefault="00030FA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这里要注意的是</w:t>
      </w:r>
      <w:r w:rsidR="005B5689">
        <w:rPr>
          <w:rFonts w:ascii="Times New Roman" w:eastAsia="宋体" w:hAnsi="Times New Roman" w:cs="Times New Roman" w:hint="eastAsia"/>
          <w:sz w:val="24"/>
          <w:szCs w:val="24"/>
        </w:rPr>
        <w:t>：</w:t>
      </w:r>
    </w:p>
    <w:p w14:paraId="1F05110D" w14:textId="3FA1C42F" w:rsidR="005B5689" w:rsidRDefault="005B5689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生成密文阶段，必须先上传明文文件，然后输入策略得到提交加密文件。</w:t>
      </w:r>
    </w:p>
    <w:p w14:paraId="5CDCF903" w14:textId="22D3DDF3" w:rsidR="00030FAA" w:rsidRDefault="00030FA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上传的密文必须是加密时生成的</w:t>
      </w:r>
      <w:r>
        <w:rPr>
          <w:rFonts w:ascii="Times New Roman" w:eastAsia="宋体" w:hAnsi="Times New Roman" w:cs="Times New Roman" w:hint="eastAsia"/>
          <w:sz w:val="24"/>
          <w:szCs w:val="24"/>
        </w:rPr>
        <w:t>.</w:t>
      </w:r>
      <w:r>
        <w:rPr>
          <w:rFonts w:ascii="Times New Roman" w:eastAsia="宋体" w:hAnsi="Times New Roman" w:cs="Times New Roman"/>
          <w:sz w:val="24"/>
          <w:szCs w:val="24"/>
        </w:rPr>
        <w:t>cpabe</w:t>
      </w:r>
      <w:r>
        <w:rPr>
          <w:rFonts w:ascii="Times New Roman" w:eastAsia="宋体" w:hAnsi="Times New Roman" w:cs="Times New Roman" w:hint="eastAsia"/>
          <w:sz w:val="24"/>
          <w:szCs w:val="24"/>
        </w:rPr>
        <w:t>扩展文件，否则不能上传，中间的原文件扩展名称须保留，否则系统无法生成对应的扩展，而不能得到正确的文件类型。</w:t>
      </w:r>
    </w:p>
    <w:p w14:paraId="34F66960" w14:textId="4F7071AA" w:rsidR="00F66453" w:rsidRDefault="00F66453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生成正确的文件需要扩展，否则虽然解密成功，但是须手动添加文件名称，正确的上传的文件名称是</w:t>
      </w:r>
      <w:r>
        <w:rPr>
          <w:rFonts w:ascii="Times New Roman" w:eastAsia="宋体" w:hAnsi="Times New Roman" w:cs="Times New Roman" w:hint="eastAsia"/>
          <w:sz w:val="24"/>
          <w:szCs w:val="24"/>
        </w:rPr>
        <w:t>filename.</w:t>
      </w:r>
      <w:r>
        <w:rPr>
          <w:rFonts w:ascii="Times New Roman" w:eastAsia="宋体" w:hAnsi="Times New Roman" w:cs="Times New Roman"/>
          <w:sz w:val="24"/>
          <w:szCs w:val="24"/>
        </w:rPr>
        <w:t>extension.cpabe</w:t>
      </w:r>
      <w:r w:rsidR="00856D9D">
        <w:rPr>
          <w:rFonts w:ascii="Times New Roman" w:eastAsia="宋体" w:hAnsi="Times New Roman" w:cs="Times New Roman" w:hint="eastAsia"/>
          <w:sz w:val="24"/>
          <w:szCs w:val="24"/>
        </w:rPr>
        <w:t>.</w:t>
      </w:r>
    </w:p>
    <w:p w14:paraId="402B1065" w14:textId="4F20D24D" w:rsidR="00030FAA" w:rsidRDefault="00030FA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3930A51F" w14:textId="1A3B653D" w:rsidR="00030FAA" w:rsidRDefault="00030FA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3A799DE" w14:textId="7FC6C923" w:rsidR="00030FAA" w:rsidRDefault="00030FA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81F4EB6" w14:textId="341B4D7F" w:rsidR="00030FAA" w:rsidRDefault="00030FA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1678CF84" w14:textId="33BDAE48" w:rsidR="00030FAA" w:rsidRDefault="00030FA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0ED3C3E5" w14:textId="6D0EE375" w:rsidR="00030FAA" w:rsidRDefault="00030FA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6F38F357" w14:textId="76DC49E9" w:rsidR="00030FAA" w:rsidRDefault="00030FA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7C0C72D7" w14:textId="049EA469" w:rsidR="00030FAA" w:rsidRDefault="00030FA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5515FED3" w14:textId="47DDC4B6" w:rsidR="00030FAA" w:rsidRDefault="00030FA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21D04EB7" w14:textId="77777777" w:rsidR="00030FAA" w:rsidRDefault="00030FAA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14:paraId="4F62D0B0" w14:textId="2EA6E48E" w:rsidR="00C763AB" w:rsidRPr="00F8371F" w:rsidRDefault="00C763AB" w:rsidP="00030FAA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sectPr w:rsidR="00C763AB" w:rsidRPr="00F8371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DWxsDS3NDMzNTU2N7NU0lEKTi0uzszPAykwqwUAO7mK8SwAAAA="/>
  </w:docVars>
  <w:rsids>
    <w:rsidRoot w:val="00FD4315"/>
    <w:rsid w:val="00030FAA"/>
    <w:rsid w:val="00033DC3"/>
    <w:rsid w:val="000C76F5"/>
    <w:rsid w:val="000D097A"/>
    <w:rsid w:val="001003FE"/>
    <w:rsid w:val="002E24F4"/>
    <w:rsid w:val="002F579A"/>
    <w:rsid w:val="003238FC"/>
    <w:rsid w:val="003F636B"/>
    <w:rsid w:val="004B03BB"/>
    <w:rsid w:val="00550784"/>
    <w:rsid w:val="00562F3A"/>
    <w:rsid w:val="00580E5D"/>
    <w:rsid w:val="005B5689"/>
    <w:rsid w:val="00650E94"/>
    <w:rsid w:val="00660775"/>
    <w:rsid w:val="0067376B"/>
    <w:rsid w:val="00681C3E"/>
    <w:rsid w:val="007F14C3"/>
    <w:rsid w:val="00854207"/>
    <w:rsid w:val="00856D9D"/>
    <w:rsid w:val="008F5569"/>
    <w:rsid w:val="00921A7A"/>
    <w:rsid w:val="009916C8"/>
    <w:rsid w:val="009D0FA7"/>
    <w:rsid w:val="00B46785"/>
    <w:rsid w:val="00C763AB"/>
    <w:rsid w:val="00CF5585"/>
    <w:rsid w:val="00D07CD2"/>
    <w:rsid w:val="00E062E6"/>
    <w:rsid w:val="00F0512E"/>
    <w:rsid w:val="00F66453"/>
    <w:rsid w:val="00F8371F"/>
    <w:rsid w:val="00FC5029"/>
    <w:rsid w:val="00FD4315"/>
    <w:rsid w:val="00FE59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535DBD0"/>
  <w15:chartTrackingRefBased/>
  <w15:docId w15:val="{D4DEAD48-62FE-4638-A3E1-3A2C8C42DA8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0512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F0512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681C3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F0512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F0512E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4">
    <w:name w:val="Hyperlink"/>
    <w:basedOn w:val="a0"/>
    <w:uiPriority w:val="99"/>
    <w:unhideWhenUsed/>
    <w:rsid w:val="00C763AB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C763AB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855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1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06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779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51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2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08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73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686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780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15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91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37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45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04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39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56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0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" Type="http://schemas.openxmlformats.org/officeDocument/2006/relationships/webSettings" Target="webSettings.xml"/><Relationship Id="rId21" Type="http://schemas.openxmlformats.org/officeDocument/2006/relationships/image" Target="media/image11.png"/><Relationship Id="rId34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5.png"/><Relationship Id="rId33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8.emf"/><Relationship Id="rId20" Type="http://schemas.openxmlformats.org/officeDocument/2006/relationships/hyperlink" Target="http://127.0.0.1:5000/&#25110;&#32773;ip:5000" TargetMode="External"/><Relationship Id="rId29" Type="http://schemas.openxmlformats.org/officeDocument/2006/relationships/image" Target="media/image19.png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5" Type="http://schemas.openxmlformats.org/officeDocument/2006/relationships/image" Target="media/image2.png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5.emf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image" Target="media/image1.png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8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5</TotalTime>
  <Pages>15</Pages>
  <Words>336</Words>
  <Characters>1916</Characters>
  <Application>Microsoft Office Word</Application>
  <DocSecurity>0</DocSecurity>
  <Lines>15</Lines>
  <Paragraphs>4</Paragraphs>
  <ScaleCrop>false</ScaleCrop>
  <Company/>
  <LinksUpToDate>false</LinksUpToDate>
  <CharactersWithSpaces>22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</dc:creator>
  <cp:keywords/>
  <dc:description/>
  <cp:lastModifiedBy>Zhang</cp:lastModifiedBy>
  <cp:revision>9</cp:revision>
  <dcterms:created xsi:type="dcterms:W3CDTF">2019-10-14T01:23:00Z</dcterms:created>
  <dcterms:modified xsi:type="dcterms:W3CDTF">2019-10-28T06:49:00Z</dcterms:modified>
</cp:coreProperties>
</file>